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77777777" w:rsidR="00787D06" w:rsidRPr="003101BC" w:rsidRDefault="00245AB3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GL</w:t>
      </w:r>
      <w:r w:rsidR="00377FFA" w:rsidRPr="003101BC"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001</w:t>
      </w:r>
    </w:p>
    <w:p w14:paraId="08D17AA4" w14:textId="77777777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>Interface DFT (</w:t>
      </w:r>
      <w:r w:rsidR="00245AB3" w:rsidRPr="003101BC">
        <w:rPr>
          <w:rStyle w:val="HighlightedVariable"/>
          <w:rFonts w:ascii="Tahoma" w:hAnsi="Tahoma"/>
          <w:smallCaps w:val="0"/>
          <w:color w:val="000000" w:themeColor="text1"/>
        </w:rPr>
        <w:t>MX) to Journal Entry (ERP)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by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r w:rsidRPr="003101BC">
        <w:rPr>
          <w:rStyle w:val="HighlightedVariable"/>
          <w:rFonts w:ascii="Tahoma" w:hAnsi="Tahoma" w:cs="Tahoma"/>
          <w:color w:val="000000" w:themeColor="text1"/>
        </w:rPr>
        <w:t>iCE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7777777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8A7FA8">
        <w:rPr>
          <w:rFonts w:cs="Tahoma"/>
          <w:noProof/>
          <w:color w:val="000000" w:themeColor="text1"/>
        </w:rPr>
        <w:t>October 11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777777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8A7FA8">
        <w:rPr>
          <w:rFonts w:cs="Tahoma"/>
          <w:noProof/>
          <w:color w:val="000000" w:themeColor="text1"/>
        </w:rPr>
        <w:t>October 11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424D5694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8D5A82">
        <w:rPr>
          <w:rFonts w:cs="Tahoma"/>
          <w:color w:val="000000" w:themeColor="text1"/>
          <w:lang w:bidi="th-TH"/>
        </w:rPr>
        <w:t>06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4444062"/>
      <w:r w:rsidRPr="003101BC">
        <w:rPr>
          <w:color w:val="000000" w:themeColor="text1"/>
        </w:rPr>
        <w:lastRenderedPageBreak/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6-Sep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7777777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2F52ED" w:rsidRPr="003101BC" w14:paraId="299204B1" w14:textId="77777777">
        <w:trPr>
          <w:cantSplit/>
        </w:trPr>
        <w:tc>
          <w:tcPr>
            <w:tcW w:w="1300" w:type="dxa"/>
          </w:tcPr>
          <w:p w14:paraId="2DF72CE3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7-Sep-17</w:t>
            </w:r>
          </w:p>
        </w:tc>
        <w:tc>
          <w:tcPr>
            <w:tcW w:w="2398" w:type="dxa"/>
          </w:tcPr>
          <w:p w14:paraId="7E81CAB7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544ACEE8" w14:textId="77777777" w:rsidR="002F52ED" w:rsidRPr="003101BC" w:rsidRDefault="002F52ED" w:rsidP="002F52ED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2</w:t>
            </w:r>
          </w:p>
        </w:tc>
        <w:tc>
          <w:tcPr>
            <w:tcW w:w="3276" w:type="dxa"/>
          </w:tcPr>
          <w:p w14:paraId="54F08102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  <w:tr w:rsidR="002F52ED" w:rsidRPr="003101BC" w14:paraId="0FB3A9D8" w14:textId="77777777">
        <w:trPr>
          <w:cantSplit/>
        </w:trPr>
        <w:tc>
          <w:tcPr>
            <w:tcW w:w="1300" w:type="dxa"/>
          </w:tcPr>
          <w:p w14:paraId="61CAC168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7-Sep-17</w:t>
            </w:r>
          </w:p>
        </w:tc>
        <w:tc>
          <w:tcPr>
            <w:tcW w:w="2398" w:type="dxa"/>
          </w:tcPr>
          <w:p w14:paraId="3A6A9B15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26CC487A" w14:textId="77777777" w:rsidR="002F52ED" w:rsidRPr="003101BC" w:rsidRDefault="002F52ED" w:rsidP="002F52ED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3</w:t>
            </w:r>
          </w:p>
        </w:tc>
        <w:tc>
          <w:tcPr>
            <w:tcW w:w="3276" w:type="dxa"/>
          </w:tcPr>
          <w:p w14:paraId="06052D9E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view Document</w:t>
            </w:r>
          </w:p>
        </w:tc>
      </w:tr>
      <w:tr w:rsidR="00171BB6" w:rsidRPr="003101BC" w14:paraId="053B4F12" w14:textId="77777777">
        <w:trPr>
          <w:cantSplit/>
        </w:trPr>
        <w:tc>
          <w:tcPr>
            <w:tcW w:w="1300" w:type="dxa"/>
          </w:tcPr>
          <w:p w14:paraId="711C88C1" w14:textId="60E77B5D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8-Sep-17</w:t>
            </w:r>
          </w:p>
        </w:tc>
        <w:tc>
          <w:tcPr>
            <w:tcW w:w="2398" w:type="dxa"/>
          </w:tcPr>
          <w:p w14:paraId="6EB75523" w14:textId="0B2858C6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0A4A17D4" w14:textId="32607477" w:rsidR="00171BB6" w:rsidRPr="003101BC" w:rsidRDefault="00171BB6" w:rsidP="00171BB6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4</w:t>
            </w:r>
          </w:p>
        </w:tc>
        <w:tc>
          <w:tcPr>
            <w:tcW w:w="3276" w:type="dxa"/>
          </w:tcPr>
          <w:p w14:paraId="5780DA15" w14:textId="79CC8518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  <w:tr w:rsidR="003101BC" w:rsidRPr="003101BC" w14:paraId="4851E4B6" w14:textId="77777777">
        <w:trPr>
          <w:cantSplit/>
        </w:trPr>
        <w:tc>
          <w:tcPr>
            <w:tcW w:w="1300" w:type="dxa"/>
          </w:tcPr>
          <w:p w14:paraId="2EFF8867" w14:textId="3014C873" w:rsidR="003101BC" w:rsidRPr="003101BC" w:rsidRDefault="003101BC" w:rsidP="003101BC">
            <w:pPr>
              <w:pStyle w:val="TableText"/>
              <w:rPr>
                <w:color w:val="000000" w:themeColor="text1"/>
                <w:cs/>
              </w:rPr>
            </w:pPr>
            <w:r w:rsidRPr="003101BC">
              <w:rPr>
                <w:color w:val="000000" w:themeColor="text1"/>
              </w:rPr>
              <w:t>29-Sep-17</w:t>
            </w:r>
          </w:p>
        </w:tc>
        <w:tc>
          <w:tcPr>
            <w:tcW w:w="2398" w:type="dxa"/>
          </w:tcPr>
          <w:p w14:paraId="1C20AC64" w14:textId="23E3D5F5" w:rsidR="003101BC" w:rsidRPr="003101BC" w:rsidRDefault="003101BC" w:rsidP="003101BC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2C822B0E" w14:textId="39E1A253" w:rsidR="003101BC" w:rsidRPr="003101BC" w:rsidRDefault="003101BC" w:rsidP="003101BC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5</w:t>
            </w:r>
          </w:p>
        </w:tc>
        <w:tc>
          <w:tcPr>
            <w:tcW w:w="3276" w:type="dxa"/>
          </w:tcPr>
          <w:p w14:paraId="18BA90CE" w14:textId="28618D52" w:rsidR="003101BC" w:rsidRPr="003101BC" w:rsidRDefault="003101BC" w:rsidP="003101BC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view Document</w:t>
            </w:r>
          </w:p>
        </w:tc>
      </w:tr>
      <w:tr w:rsidR="002419D2" w:rsidRPr="003101BC" w14:paraId="74DAB3B9" w14:textId="77777777">
        <w:trPr>
          <w:cantSplit/>
        </w:trPr>
        <w:tc>
          <w:tcPr>
            <w:tcW w:w="1300" w:type="dxa"/>
          </w:tcPr>
          <w:p w14:paraId="7CC21A74" w14:textId="1490BC54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</w:t>
            </w:r>
            <w:r w:rsidRPr="003101BC">
              <w:rPr>
                <w:color w:val="000000" w:themeColor="text1"/>
              </w:rPr>
              <w:t>-Sep-17</w:t>
            </w:r>
          </w:p>
        </w:tc>
        <w:tc>
          <w:tcPr>
            <w:tcW w:w="2398" w:type="dxa"/>
          </w:tcPr>
          <w:p w14:paraId="3D7DD77E" w14:textId="1539327B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1FC0C049" w14:textId="7CCCB338" w:rsidR="002419D2" w:rsidRPr="003101BC" w:rsidRDefault="002419D2" w:rsidP="002419D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6</w:t>
            </w:r>
          </w:p>
        </w:tc>
        <w:tc>
          <w:tcPr>
            <w:tcW w:w="3276" w:type="dxa"/>
          </w:tcPr>
          <w:p w14:paraId="409D7D3F" w14:textId="4523FF5F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77777777" w:rsidR="00F5702F" w:rsidRPr="003101BC" w:rsidRDefault="008E0756" w:rsidP="00B96D08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Rutmanee Wongsuri</w:t>
            </w:r>
          </w:p>
        </w:tc>
        <w:tc>
          <w:tcPr>
            <w:tcW w:w="3708" w:type="dxa"/>
            <w:tcBorders>
              <w:top w:val="nil"/>
            </w:tcBorders>
          </w:tcPr>
          <w:p w14:paraId="3F356B30" w14:textId="77777777" w:rsidR="00F5702F" w:rsidRPr="003101BC" w:rsidRDefault="00946408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GL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mornrath Ongkawat</w:t>
            </w:r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Sorasak Thawonnokorn</w:t>
            </w:r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Khanitta Leelawai</w:t>
            </w:r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>Memo To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lastRenderedPageBreak/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3C45F8EA" w14:textId="77777777" w:rsidR="003101BC" w:rsidRPr="003101BC" w:rsidRDefault="00E65088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4444062" w:history="1">
        <w:r w:rsidR="003101BC" w:rsidRPr="003101BC">
          <w:rPr>
            <w:rStyle w:val="Hyperlink"/>
            <w:noProof/>
            <w:color w:val="000000" w:themeColor="text1"/>
          </w:rPr>
          <w:t>Document Contro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2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ii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636AF762" w14:textId="77777777" w:rsidR="003101BC" w:rsidRPr="003101BC" w:rsidRDefault="00FE5780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3" w:history="1">
        <w:r w:rsidR="003101BC" w:rsidRPr="003101BC">
          <w:rPr>
            <w:rStyle w:val="Hyperlink"/>
            <w:noProof/>
            <w:color w:val="000000" w:themeColor="text1"/>
          </w:rPr>
          <w:t>1. PREFACE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3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9A1444B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4" w:history="1">
        <w:r w:rsidR="003101BC" w:rsidRPr="003101BC">
          <w:rPr>
            <w:rStyle w:val="Hyperlink"/>
            <w:noProof/>
            <w:color w:val="000000" w:themeColor="text1"/>
          </w:rPr>
          <w:t>1.1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Overview and Objectiv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4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5AC5B4FB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5" w:history="1">
        <w:r w:rsidR="003101BC" w:rsidRPr="003101BC">
          <w:rPr>
            <w:rStyle w:val="Hyperlink"/>
            <w:noProof/>
            <w:color w:val="000000" w:themeColor="text1"/>
          </w:rPr>
          <w:t>1.2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Function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5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6DBCE2D0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6" w:history="1">
        <w:r w:rsidR="003101BC" w:rsidRPr="003101BC">
          <w:rPr>
            <w:rStyle w:val="Hyperlink"/>
            <w:noProof/>
            <w:color w:val="000000" w:themeColor="text1"/>
          </w:rPr>
          <w:t>1.3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Interface Mode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6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02563968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7" w:history="1">
        <w:r w:rsidR="003101BC" w:rsidRPr="003101BC">
          <w:rPr>
            <w:rStyle w:val="Hyperlink"/>
            <w:noProof/>
            <w:color w:val="000000" w:themeColor="text1"/>
          </w:rPr>
          <w:t>1.4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re-Requisit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7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40E4F75D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8" w:history="1">
        <w:r w:rsidR="003101BC" w:rsidRPr="003101BC">
          <w:rPr>
            <w:rStyle w:val="Hyperlink"/>
            <w:noProof/>
            <w:color w:val="000000" w:themeColor="text1"/>
          </w:rPr>
          <w:t>1.5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Business Rul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8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2AF2878D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9" w:history="1">
        <w:r w:rsidR="003101BC" w:rsidRPr="003101BC">
          <w:rPr>
            <w:rStyle w:val="Hyperlink"/>
            <w:noProof/>
            <w:color w:val="000000" w:themeColor="text1"/>
          </w:rPr>
          <w:t>1.6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Exceptiona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9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3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546F1C2" w14:textId="77777777" w:rsidR="003101BC" w:rsidRPr="003101BC" w:rsidRDefault="00FE5780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0" w:history="1">
        <w:r w:rsidR="003101BC" w:rsidRPr="003101BC">
          <w:rPr>
            <w:rStyle w:val="Hyperlink"/>
            <w:noProof/>
            <w:color w:val="000000" w:themeColor="text1"/>
          </w:rPr>
          <w:t>2. PROGRAM DESCRIPTION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0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4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7DB56887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1" w:history="1">
        <w:r w:rsidR="003101BC" w:rsidRPr="003101BC">
          <w:rPr>
            <w:rStyle w:val="Hyperlink"/>
            <w:noProof/>
            <w:color w:val="000000" w:themeColor="text1"/>
          </w:rPr>
          <w:t>2.1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arameter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1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4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3780711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2" w:history="1">
        <w:r w:rsidR="003101BC" w:rsidRPr="003101BC">
          <w:rPr>
            <w:rStyle w:val="Hyperlink"/>
            <w:noProof/>
            <w:color w:val="000000" w:themeColor="text1"/>
          </w:rPr>
          <w:t>2.2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rogram Step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2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5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EB3F31D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3" w:history="1">
        <w:r w:rsidR="003101BC" w:rsidRPr="003101BC">
          <w:rPr>
            <w:rStyle w:val="Hyperlink"/>
            <w:noProof/>
            <w:color w:val="000000" w:themeColor="text1"/>
          </w:rPr>
          <w:t>2.3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Format Interface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3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5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78827480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4" w:history="1">
        <w:r w:rsidR="003101BC" w:rsidRPr="003101BC">
          <w:rPr>
            <w:rStyle w:val="Hyperlink"/>
            <w:noProof/>
            <w:color w:val="000000" w:themeColor="text1"/>
          </w:rPr>
          <w:t>2.4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Data Source and Destination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4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6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FBC51F4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5" w:history="1">
        <w:r w:rsidR="003101BC" w:rsidRPr="003101BC">
          <w:rPr>
            <w:rStyle w:val="Hyperlink"/>
            <w:noProof/>
            <w:color w:val="000000" w:themeColor="text1"/>
          </w:rPr>
          <w:t>2.5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Error Handling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5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0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6A0D66E" w14:textId="77777777" w:rsidR="003101BC" w:rsidRPr="003101BC" w:rsidRDefault="00FE5780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6" w:history="1">
        <w:r w:rsidR="003101BC" w:rsidRPr="003101BC">
          <w:rPr>
            <w:rStyle w:val="Hyperlink"/>
            <w:noProof/>
            <w:color w:val="000000" w:themeColor="text1"/>
          </w:rPr>
          <w:t>2.6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Log Layout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6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534F1D2A" w14:textId="77777777" w:rsidR="003101BC" w:rsidRPr="003101BC" w:rsidRDefault="00FE5780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7" w:history="1">
        <w:r w:rsidR="003101BC" w:rsidRPr="003101BC">
          <w:rPr>
            <w:rStyle w:val="Hyperlink"/>
            <w:noProof/>
            <w:color w:val="000000" w:themeColor="text1"/>
          </w:rPr>
          <w:t>3. TESTING SCENARIO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7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D1EC0FB" w14:textId="77777777" w:rsidR="003101BC" w:rsidRPr="003101BC" w:rsidRDefault="00FE5780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8" w:history="1">
        <w:r w:rsidR="003101BC" w:rsidRPr="003101BC">
          <w:rPr>
            <w:rStyle w:val="Hyperlink"/>
            <w:noProof/>
            <w:color w:val="000000" w:themeColor="text1"/>
          </w:rPr>
          <w:t>4. SPECIFICATION SIGN OFF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8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3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4444063"/>
      <w:bookmarkStart w:id="6" w:name="_Toc451571001"/>
      <w:r w:rsidRPr="003101BC">
        <w:rPr>
          <w:color w:val="000000" w:themeColor="text1"/>
        </w:rPr>
        <w:lastRenderedPageBreak/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4444064"/>
      <w:r w:rsidRPr="003101BC">
        <w:rPr>
          <w:color w:val="000000" w:themeColor="text1"/>
        </w:rPr>
        <w:t>Overview and Objectives</w:t>
      </w:r>
      <w:bookmarkEnd w:id="7"/>
    </w:p>
    <w:p w14:paraId="7B8F3C3A" w14:textId="77777777" w:rsidR="00357201" w:rsidRPr="00357201" w:rsidRDefault="007E5F3A" w:rsidP="00960951">
      <w:pPr>
        <w:rPr>
          <w:color w:val="000000" w:themeColor="text1"/>
          <w:highlight w:val="yellow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273C84" w:rsidRPr="003101BC">
        <w:rPr>
          <w:color w:val="000000" w:themeColor="text1"/>
          <w:lang w:bidi="th-TH"/>
        </w:rPr>
        <w:t>In</w:t>
      </w:r>
      <w:r w:rsidR="00A81B1A" w:rsidRPr="003101BC">
        <w:rPr>
          <w:color w:val="000000" w:themeColor="text1"/>
          <w:lang w:bidi="th-TH"/>
        </w:rPr>
        <w:t xml:space="preserve">bound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C90651" w:rsidRPr="003101BC">
        <w:rPr>
          <w:rFonts w:hint="cs"/>
          <w:color w:val="000000" w:themeColor="text1"/>
          <w:cs/>
          <w:lang w:bidi="th-TH"/>
        </w:rPr>
        <w:t>ยอด</w:t>
      </w:r>
      <w:r w:rsidR="008C59F7" w:rsidRPr="003101BC">
        <w:rPr>
          <w:rFonts w:hint="cs"/>
          <w:color w:val="000000" w:themeColor="text1"/>
          <w:cs/>
          <w:lang w:bidi="th-TH"/>
        </w:rPr>
        <w:t>รายได้</w:t>
      </w:r>
      <w:r w:rsidR="008C59F7" w:rsidRPr="003101BC">
        <w:rPr>
          <w:color w:val="000000" w:themeColor="text1"/>
          <w:lang w:bidi="th-TH"/>
        </w:rPr>
        <w:t>/</w:t>
      </w:r>
      <w:r w:rsidR="008C59F7" w:rsidRPr="003101BC">
        <w:rPr>
          <w:rFonts w:hint="cs"/>
          <w:color w:val="000000" w:themeColor="text1"/>
          <w:cs/>
          <w:lang w:bidi="th-TH"/>
        </w:rPr>
        <w:t>ค่าใช้จ่าย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จากระบบ </w:t>
      </w:r>
      <w:r w:rsidR="005B4A63" w:rsidRPr="003101BC">
        <w:rPr>
          <w:color w:val="000000" w:themeColor="text1"/>
          <w:lang w:bidi="th-TH"/>
        </w:rPr>
        <w:t>Macromatrix</w:t>
      </w:r>
      <w:r w:rsidR="005B4A63" w:rsidRPr="003101BC">
        <w:rPr>
          <w:rFonts w:hint="cs"/>
          <w:color w:val="000000" w:themeColor="text1"/>
          <w:cs/>
          <w:lang w:bidi="th-TH"/>
        </w:rPr>
        <w:t xml:space="preserve"> </w:t>
      </w:r>
      <w:r w:rsidR="005B4A63" w:rsidRPr="003101BC">
        <w:rPr>
          <w:color w:val="000000" w:themeColor="text1"/>
          <w:lang w:bidi="th-TH"/>
        </w:rPr>
        <w:t xml:space="preserve">(MMX) </w:t>
      </w:r>
      <w:bookmarkStart w:id="8" w:name="_GoBack"/>
      <w:bookmarkEnd w:id="8"/>
      <w:r w:rsidR="008C59F7" w:rsidRPr="00357201">
        <w:rPr>
          <w:rFonts w:hint="cs"/>
          <w:color w:val="000000" w:themeColor="text1"/>
          <w:highlight w:val="yellow"/>
          <w:cs/>
          <w:lang w:bidi="th-TH"/>
        </w:rPr>
        <w:t>เข้า</w:t>
      </w:r>
      <w:r w:rsidR="00357201" w:rsidRPr="00357201">
        <w:rPr>
          <w:color w:val="000000" w:themeColor="text1"/>
          <w:highlight w:val="yellow"/>
          <w:lang w:bidi="th-TH"/>
        </w:rPr>
        <w:t xml:space="preserve"> 2 </w:t>
      </w:r>
      <w:r w:rsidR="00357201" w:rsidRPr="00357201">
        <w:rPr>
          <w:rFonts w:hint="cs"/>
          <w:color w:val="000000" w:themeColor="text1"/>
          <w:highlight w:val="yellow"/>
          <w:cs/>
          <w:lang w:bidi="th-TH"/>
        </w:rPr>
        <w:t>ระบบ</w:t>
      </w:r>
    </w:p>
    <w:p w14:paraId="5899D36D" w14:textId="1DECE9CA" w:rsidR="002240A3" w:rsidRPr="00357201" w:rsidRDefault="00357201" w:rsidP="00357201">
      <w:pPr>
        <w:pStyle w:val="ListParagraph"/>
        <w:numPr>
          <w:ilvl w:val="0"/>
          <w:numId w:val="25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 xml:space="preserve">Module GL : </w:t>
      </w:r>
      <w:r w:rsidRPr="00357201">
        <w:rPr>
          <w:rFonts w:hint="cs"/>
          <w:color w:val="000000" w:themeColor="text1"/>
          <w:highlight w:val="yellow"/>
          <w:cs/>
          <w:lang w:bidi="th-TH"/>
        </w:rPr>
        <w:t xml:space="preserve">ทุก </w:t>
      </w:r>
      <w:r w:rsidRPr="00357201">
        <w:rPr>
          <w:color w:val="000000" w:themeColor="text1"/>
          <w:highlight w:val="yellow"/>
          <w:lang w:bidi="th-TH"/>
        </w:rPr>
        <w:t xml:space="preserve">Fin Code </w:t>
      </w:r>
    </w:p>
    <w:p w14:paraId="1B4D9F5C" w14:textId="4463BFFE" w:rsidR="00357201" w:rsidRPr="00357201" w:rsidRDefault="00357201" w:rsidP="00357201">
      <w:pPr>
        <w:pStyle w:val="ListParagraph"/>
        <w:numPr>
          <w:ilvl w:val="0"/>
          <w:numId w:val="25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>Module Cash management :</w:t>
      </w:r>
      <w:r w:rsidRPr="00357201">
        <w:rPr>
          <w:rFonts w:hint="cs"/>
          <w:color w:val="000000" w:themeColor="text1"/>
          <w:highlight w:val="yellow"/>
          <w:cs/>
          <w:lang w:bidi="th-TH"/>
        </w:rPr>
        <w:t xml:space="preserve"> เฉพาะรายการ </w:t>
      </w:r>
      <w:r w:rsidRPr="00357201">
        <w:rPr>
          <w:color w:val="000000" w:themeColor="text1"/>
          <w:highlight w:val="yellow"/>
          <w:lang w:bidi="th-TH"/>
        </w:rPr>
        <w:t xml:space="preserve">Fin Code 45 : OTHER BANK IN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4444065"/>
      <w:r w:rsidRPr="003101BC">
        <w:rPr>
          <w:color w:val="000000" w:themeColor="text1"/>
        </w:rPr>
        <w:t>Functions</w:t>
      </w:r>
      <w:bookmarkEnd w:id="9"/>
    </w:p>
    <w:p w14:paraId="619B103A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Read File</w:t>
      </w:r>
    </w:p>
    <w:p w14:paraId="14CA7C1B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Validate data</w:t>
      </w:r>
    </w:p>
    <w:p w14:paraId="3707D507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Mapping Data </w:t>
      </w:r>
      <w:r w:rsidRPr="003101BC">
        <w:rPr>
          <w:rFonts w:hint="cs"/>
          <w:color w:val="000000" w:themeColor="text1"/>
          <w:cs/>
          <w:lang w:bidi="th-TH"/>
        </w:rPr>
        <w:t xml:space="preserve">เพื่อหาข้อมูล </w:t>
      </w:r>
      <w:r w:rsidRPr="003101BC">
        <w:rPr>
          <w:color w:val="000000" w:themeColor="text1"/>
          <w:lang w:bidi="th-TH"/>
        </w:rPr>
        <w:t>Account Segment</w:t>
      </w:r>
    </w:p>
    <w:p w14:paraId="42843061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</w:t>
      </w:r>
      <w:r w:rsidRPr="003101BC">
        <w:rPr>
          <w:rFonts w:hint="cs"/>
          <w:color w:val="000000" w:themeColor="text1"/>
          <w:cs/>
          <w:lang w:bidi="th-TH"/>
        </w:rPr>
        <w:t xml:space="preserve">คำนวณ </w:t>
      </w:r>
      <w:r w:rsidRPr="003101BC">
        <w:rPr>
          <w:color w:val="000000" w:themeColor="text1"/>
          <w:lang w:bidi="th-TH"/>
        </w:rPr>
        <w:t>Net Sale</w:t>
      </w:r>
    </w:p>
    <w:p w14:paraId="6440D3F9" w14:textId="77777777" w:rsidR="007D4E76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Write File </w:t>
      </w:r>
      <w:r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Pr="003101BC">
        <w:rPr>
          <w:color w:val="000000" w:themeColor="text1"/>
          <w:lang w:bidi="th-TH"/>
        </w:rPr>
        <w:t>Format Standard Jornal Import</w:t>
      </w:r>
    </w:p>
    <w:p w14:paraId="6CB9401A" w14:textId="00B1D73C" w:rsidR="00357201" w:rsidRPr="00357201" w:rsidRDefault="00357201" w:rsidP="000F1244">
      <w:pPr>
        <w:numPr>
          <w:ilvl w:val="0"/>
          <w:numId w:val="8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 xml:space="preserve">Function Write File </w:t>
      </w:r>
      <w:r w:rsidRPr="00357201">
        <w:rPr>
          <w:rFonts w:hint="cs"/>
          <w:color w:val="000000" w:themeColor="text1"/>
          <w:highlight w:val="yellow"/>
          <w:cs/>
          <w:lang w:bidi="th-TH"/>
        </w:rPr>
        <w:t>ตาม</w:t>
      </w:r>
      <w:r w:rsidRPr="00357201">
        <w:rPr>
          <w:color w:val="000000" w:themeColor="text1"/>
          <w:highlight w:val="yellow"/>
          <w:lang w:bidi="th-TH"/>
        </w:rPr>
        <w:t xml:space="preserve"> </w:t>
      </w:r>
      <w:r w:rsidRPr="00357201">
        <w:rPr>
          <w:color w:val="000000" w:themeColor="text1"/>
          <w:highlight w:val="yellow"/>
          <w:lang w:bidi="th-TH"/>
        </w:rPr>
        <w:t xml:space="preserve">Format Standard </w:t>
      </w:r>
      <w:r w:rsidRPr="00357201">
        <w:rPr>
          <w:color w:val="000000" w:themeColor="text1"/>
          <w:highlight w:val="yellow"/>
          <w:lang w:bidi="th-TH"/>
        </w:rPr>
        <w:t>Cash Management Import misselanouse transaction</w:t>
      </w:r>
    </w:p>
    <w:p w14:paraId="2610F66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Move File To folder PROCESS ,ARCHIVE ,ERROR</w:t>
      </w:r>
    </w:p>
    <w:p w14:paraId="73C90243" w14:textId="65944B3F" w:rsidR="007D4E76" w:rsidRPr="00357201" w:rsidRDefault="007D4E76" w:rsidP="00357201">
      <w:pPr>
        <w:numPr>
          <w:ilvl w:val="0"/>
          <w:numId w:val="8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>Function Import bulk data</w:t>
      </w:r>
      <w:r w:rsidR="00357201" w:rsidRPr="00357201">
        <w:rPr>
          <w:color w:val="000000" w:themeColor="text1"/>
          <w:highlight w:val="yellow"/>
          <w:lang w:bidi="th-TH"/>
        </w:rPr>
        <w:t xml:space="preserve"> Journal Import , </w:t>
      </w:r>
      <w:r w:rsidR="00357201" w:rsidRPr="00357201">
        <w:rPr>
          <w:color w:val="000000" w:themeColor="text1"/>
          <w:highlight w:val="yellow"/>
          <w:lang w:bidi="th-TH"/>
        </w:rPr>
        <w:t>Cash Management Import misselanouse transaction</w:t>
      </w:r>
    </w:p>
    <w:p w14:paraId="0168BD6E" w14:textId="77777777" w:rsidR="00783C9A" w:rsidRPr="003101BC" w:rsidRDefault="007D4E76" w:rsidP="007D4E76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Write Log and send Log</w:t>
      </w:r>
    </w:p>
    <w:p w14:paraId="2A37C675" w14:textId="77777777" w:rsidR="00151EAB" w:rsidRPr="003101BC" w:rsidRDefault="00151EAB" w:rsidP="00151EAB">
      <w:pPr>
        <w:ind w:left="2160"/>
        <w:rPr>
          <w:color w:val="000000" w:themeColor="text1"/>
          <w:lang w:bidi="th-TH"/>
        </w:rPr>
      </w:pP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4444066"/>
      <w:r w:rsidRPr="003101BC">
        <w:rPr>
          <w:color w:val="000000" w:themeColor="text1"/>
        </w:rPr>
        <w:t>Interface Model</w:t>
      </w:r>
      <w:bookmarkEnd w:id="10"/>
    </w:p>
    <w:p w14:paraId="732170A4" w14:textId="2B41657D" w:rsidR="007D6765" w:rsidRPr="003101BC" w:rsidRDefault="00D672D3" w:rsidP="00960951">
      <w:pPr>
        <w:rPr>
          <w:color w:val="000000" w:themeColor="text1"/>
        </w:rPr>
      </w:pPr>
      <w:r>
        <w:rPr>
          <w:cs/>
        </w:rPr>
        <w:object w:dxaOrig="19091" w:dyaOrig="10771" w14:anchorId="767F2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87.4pt" o:ole="">
            <v:imagedata r:id="rId16" o:title=""/>
          </v:shape>
          <o:OLEObject Type="Embed" ProgID="Visio.Drawing.15" ShapeID="_x0000_i1025" DrawAspect="Content" ObjectID="_1570289488" r:id="rId17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02"/>
        <w:gridCol w:w="8294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77777777" w:rsidR="008D002B" w:rsidRPr="003101BC" w:rsidRDefault="001E2B09" w:rsidP="00FD4ED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Macromatrix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(MMX)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77777777" w:rsidR="008D002B" w:rsidRPr="003101BC" w:rsidRDefault="002D65A3" w:rsidP="001E2B0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="00B25183" w:rsidRPr="003101BC">
              <w:rPr>
                <w:color w:val="000000" w:themeColor="text1"/>
                <w:lang w:bidi="th-TH"/>
              </w:rPr>
              <w:t>XCUST_MMX_DFT_TBL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77777777" w:rsidR="008D002B" w:rsidRPr="003101BC" w:rsidRDefault="008B7FDA" w:rsidP="008B7FDA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1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รอบ หลังเที่ยงคืน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4444067"/>
      <w:r w:rsidRPr="003101BC">
        <w:rPr>
          <w:color w:val="000000" w:themeColor="text1"/>
        </w:rPr>
        <w:t>Pre-Requisites</w:t>
      </w:r>
      <w:bookmarkEnd w:id="11"/>
    </w:p>
    <w:p w14:paraId="6AB3B962" w14:textId="77777777" w:rsidR="00783C9A" w:rsidRPr="003101BC" w:rsidRDefault="009E16BC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Setup </w:t>
      </w:r>
      <w:r w:rsidR="00783C9A" w:rsidRPr="003101BC">
        <w:rPr>
          <w:color w:val="000000" w:themeColor="text1"/>
          <w:lang w:bidi="th-TH"/>
        </w:rPr>
        <w:t xml:space="preserve">Store </w:t>
      </w:r>
      <w:r w:rsidR="00655959" w:rsidRPr="003101BC">
        <w:rPr>
          <w:color w:val="000000" w:themeColor="text1"/>
          <w:lang w:bidi="th-TH"/>
        </w:rPr>
        <w:t>Code</w:t>
      </w:r>
      <w:r w:rsidR="00783C9A" w:rsidRPr="003101BC">
        <w:rPr>
          <w:color w:val="000000" w:themeColor="text1"/>
          <w:lang w:bidi="th-TH"/>
        </w:rPr>
        <w:t xml:space="preserve"> </w:t>
      </w:r>
      <w:r w:rsidR="00783C9A" w:rsidRPr="003101BC">
        <w:rPr>
          <w:rFonts w:hint="cs"/>
          <w:color w:val="000000" w:themeColor="text1"/>
          <w:cs/>
          <w:lang w:bidi="th-TH"/>
        </w:rPr>
        <w:t xml:space="preserve">ในระบบ </w:t>
      </w:r>
      <w:r w:rsidR="00783C9A" w:rsidRPr="003101BC">
        <w:rPr>
          <w:color w:val="000000" w:themeColor="text1"/>
          <w:lang w:bidi="th-TH"/>
        </w:rPr>
        <w:t>ERP</w:t>
      </w:r>
    </w:p>
    <w:p w14:paraId="0BDBE27C" w14:textId="77777777" w:rsidR="00783C9A" w:rsidRPr="003101BC" w:rsidRDefault="009E16BC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M</w:t>
      </w:r>
      <w:r w:rsidR="00783C9A" w:rsidRPr="003101BC">
        <w:rPr>
          <w:color w:val="000000" w:themeColor="text1"/>
          <w:lang w:bidi="th-TH"/>
        </w:rPr>
        <w:t xml:space="preserve">apping Financial Code </w:t>
      </w:r>
      <w:r w:rsidRPr="003101BC">
        <w:rPr>
          <w:rFonts w:hint="cs"/>
          <w:color w:val="000000" w:themeColor="text1"/>
          <w:cs/>
          <w:lang w:bidi="th-TH"/>
        </w:rPr>
        <w:t xml:space="preserve">กับ </w:t>
      </w:r>
      <w:r w:rsidRPr="003101BC">
        <w:rPr>
          <w:color w:val="000000" w:themeColor="text1"/>
          <w:lang w:bidi="th-TH"/>
        </w:rPr>
        <w:t>Account</w:t>
      </w:r>
    </w:p>
    <w:p w14:paraId="0D8C6885" w14:textId="77777777" w:rsidR="004B0BB1" w:rsidRPr="003101BC" w:rsidRDefault="004B0BB1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Setup Formular Financial Code</w:t>
      </w:r>
    </w:p>
    <w:p w14:paraId="5E927601" w14:textId="77777777" w:rsidR="00960951" w:rsidRPr="003101BC" w:rsidRDefault="00960951" w:rsidP="007E6892">
      <w:pPr>
        <w:pStyle w:val="ListParagraph"/>
        <w:ind w:left="2520"/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4444068"/>
      <w:r w:rsidRPr="003101BC">
        <w:rPr>
          <w:color w:val="000000" w:themeColor="text1"/>
        </w:rPr>
        <w:t>Business Rules</w:t>
      </w:r>
      <w:bookmarkEnd w:id="12"/>
    </w:p>
    <w:p w14:paraId="6197F59D" w14:textId="77777777" w:rsidR="00CF439C" w:rsidRPr="003101BC" w:rsidRDefault="007E6892" w:rsidP="007E6892">
      <w:pPr>
        <w:numPr>
          <w:ilvl w:val="2"/>
          <w:numId w:val="2"/>
        </w:numPr>
        <w:ind w:left="709" w:hanging="709"/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Store Code</w:t>
      </w:r>
      <w:r w:rsidR="00890063" w:rsidRPr="003101BC">
        <w:rPr>
          <w:color w:val="000000" w:themeColor="text1"/>
          <w:lang w:bidi="th-TH"/>
        </w:rPr>
        <w:t xml:space="preserve"> 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ี่ทาง </w:t>
      </w:r>
      <w:r w:rsidRPr="003101BC">
        <w:rPr>
          <w:color w:val="000000" w:themeColor="text1"/>
          <w:lang w:bidi="th-TH"/>
        </w:rPr>
        <w:t>MMX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 ส่งมาต้องเป็น </w:t>
      </w:r>
      <w:r w:rsidRPr="003101BC">
        <w:rPr>
          <w:color w:val="000000" w:themeColor="text1"/>
          <w:lang w:bidi="th-TH"/>
        </w:rPr>
        <w:t>Store</w:t>
      </w:r>
      <w:r w:rsidRPr="003101BC">
        <w:rPr>
          <w:rFonts w:hint="cs"/>
          <w:color w:val="000000" w:themeColor="text1"/>
          <w:cs/>
          <w:lang w:bidi="th-TH"/>
        </w:rPr>
        <w:t xml:space="preserve"> ที่มีอยู่ในระบบ </w:t>
      </w:r>
      <w:r w:rsidRPr="003101BC">
        <w:rPr>
          <w:color w:val="000000" w:themeColor="text1"/>
          <w:lang w:bidi="th-TH"/>
        </w:rPr>
        <w:t xml:space="preserve">ERP </w:t>
      </w:r>
      <w:r w:rsidRPr="003101BC">
        <w:rPr>
          <w:rFonts w:hint="cs"/>
          <w:color w:val="000000" w:themeColor="text1"/>
          <w:cs/>
          <w:lang w:bidi="th-TH"/>
        </w:rPr>
        <w:t>แล้ว</w:t>
      </w:r>
    </w:p>
    <w:p w14:paraId="1DB67B94" w14:textId="77777777" w:rsidR="0086585B" w:rsidRPr="003101BC" w:rsidRDefault="007412E2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ile Name 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ี่ทาง </w:t>
      </w:r>
      <w:r w:rsidR="00952930" w:rsidRPr="003101BC">
        <w:rPr>
          <w:color w:val="000000" w:themeColor="text1"/>
          <w:lang w:bidi="th-TH"/>
        </w:rPr>
        <w:t>MMX</w:t>
      </w:r>
      <w:r w:rsidRPr="003101BC">
        <w:rPr>
          <w:rFonts w:hint="cs"/>
          <w:color w:val="000000" w:themeColor="text1"/>
          <w:cs/>
          <w:lang w:bidi="th-TH"/>
        </w:rPr>
        <w:t xml:space="preserve"> </w:t>
      </w:r>
      <w:r w:rsidR="00952930" w:rsidRPr="003101BC">
        <w:rPr>
          <w:rFonts w:hint="cs"/>
          <w:color w:val="000000" w:themeColor="text1"/>
          <w:cs/>
          <w:lang w:bidi="th-TH"/>
        </w:rPr>
        <w:t>ส่ง</w:t>
      </w:r>
      <w:r w:rsidR="00890063" w:rsidRPr="003101BC">
        <w:rPr>
          <w:rFonts w:hint="cs"/>
          <w:color w:val="000000" w:themeColor="text1"/>
          <w:cs/>
          <w:lang w:bidi="th-TH"/>
        </w:rPr>
        <w:t>มา</w:t>
      </w:r>
      <w:r w:rsidRPr="003101BC">
        <w:rPr>
          <w:rFonts w:hint="cs"/>
          <w:color w:val="000000" w:themeColor="text1"/>
          <w:cs/>
          <w:lang w:bidi="th-TH"/>
        </w:rPr>
        <w:t xml:space="preserve">จะใช้ </w:t>
      </w:r>
      <w:r w:rsidRPr="003101BC">
        <w:rPr>
          <w:color w:val="000000" w:themeColor="text1"/>
          <w:lang w:bidi="th-TH"/>
        </w:rPr>
        <w:t xml:space="preserve">Format </w:t>
      </w:r>
      <w:r w:rsidR="00437D99" w:rsidRPr="003101BC">
        <w:rPr>
          <w:rFonts w:hint="cs"/>
          <w:color w:val="000000" w:themeColor="text1"/>
          <w:cs/>
          <w:lang w:bidi="th-TH"/>
        </w:rPr>
        <w:t>ดังต่อไปนี้ในการตั้งชื่อ</w:t>
      </w:r>
      <w:r w:rsidR="00437D99" w:rsidRPr="003101BC">
        <w:rPr>
          <w:color w:val="000000" w:themeColor="text1"/>
          <w:lang w:bidi="th-TH"/>
        </w:rPr>
        <w:t xml:space="preserve"> </w:t>
      </w:r>
      <w:r w:rsidR="00952930" w:rsidRPr="003101BC">
        <w:rPr>
          <w:color w:val="000000" w:themeColor="text1"/>
          <w:lang w:bidi="th-TH"/>
        </w:rPr>
        <w:t>Store</w:t>
      </w:r>
      <w:r w:rsidR="00437D99" w:rsidRPr="003101BC">
        <w:rPr>
          <w:color w:val="000000" w:themeColor="text1"/>
          <w:lang w:bidi="th-TH"/>
        </w:rPr>
        <w:t>_</w:t>
      </w:r>
      <w:r w:rsidR="00655959" w:rsidRPr="003101BC">
        <w:rPr>
          <w:color w:val="000000" w:themeColor="text1"/>
          <w:lang w:bidi="th-TH"/>
        </w:rPr>
        <w:t>Code</w:t>
      </w:r>
      <w:r w:rsidR="00952930" w:rsidRPr="003101BC">
        <w:rPr>
          <w:color w:val="000000" w:themeColor="text1"/>
        </w:rPr>
        <w:t>||</w:t>
      </w:r>
      <w:r w:rsidR="00952930" w:rsidRPr="003101BC">
        <w:rPr>
          <w:color w:val="000000" w:themeColor="text1"/>
          <w:lang w:bidi="th-TH"/>
        </w:rPr>
        <w:t xml:space="preserve"> “</w:t>
      </w:r>
      <w:r w:rsidR="00952930" w:rsidRPr="003101BC">
        <w:rPr>
          <w:color w:val="000000" w:themeColor="text1"/>
        </w:rPr>
        <w:t>df</w:t>
      </w:r>
      <w:r w:rsidR="00122FB2" w:rsidRPr="003101BC">
        <w:rPr>
          <w:color w:val="000000" w:themeColor="text1"/>
        </w:rPr>
        <w:t>t</w:t>
      </w:r>
      <w:r w:rsidR="00952930" w:rsidRPr="003101BC">
        <w:rPr>
          <w:color w:val="000000" w:themeColor="text1"/>
        </w:rPr>
        <w:t>”||.801</w:t>
      </w:r>
    </w:p>
    <w:p w14:paraId="7CAF93AF" w14:textId="77777777" w:rsidR="007412E2" w:rsidRPr="003101BC" w:rsidRDefault="0086585B" w:rsidP="0086585B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1.5.4 </w:t>
      </w:r>
      <w:r w:rsidRPr="003101BC">
        <w:rPr>
          <w:color w:val="000000" w:themeColor="text1"/>
          <w:lang w:bidi="th-TH"/>
        </w:rPr>
        <w:tab/>
      </w:r>
      <w:r w:rsidR="007412E2" w:rsidRPr="003101BC">
        <w:rPr>
          <w:rFonts w:hint="cs"/>
          <w:color w:val="000000" w:themeColor="text1"/>
          <w:cs/>
          <w:lang w:bidi="th-TH"/>
        </w:rPr>
        <w:t>การ</w:t>
      </w:r>
      <w:r w:rsidR="00437D99" w:rsidRPr="003101BC">
        <w:rPr>
          <w:rFonts w:hint="cs"/>
          <w:color w:val="000000" w:themeColor="text1"/>
          <w:cs/>
          <w:lang w:bidi="th-TH"/>
        </w:rPr>
        <w:t xml:space="preserve">อ่าน </w:t>
      </w:r>
      <w:r w:rsidR="00437D99" w:rsidRPr="003101BC">
        <w:rPr>
          <w:color w:val="000000" w:themeColor="text1"/>
          <w:lang w:bidi="th-TH"/>
        </w:rPr>
        <w:t xml:space="preserve">File </w:t>
      </w:r>
      <w:r w:rsidR="00437D99" w:rsidRPr="003101BC">
        <w:rPr>
          <w:rFonts w:hint="cs"/>
          <w:color w:val="000000" w:themeColor="text1"/>
          <w:cs/>
          <w:lang w:bidi="th-TH"/>
        </w:rPr>
        <w:t>จะอ่าน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ุก </w:t>
      </w:r>
      <w:r w:rsidR="00890063" w:rsidRPr="003101BC">
        <w:rPr>
          <w:color w:val="000000" w:themeColor="text1"/>
          <w:lang w:bidi="th-TH"/>
        </w:rPr>
        <w:t xml:space="preserve">File </w:t>
      </w:r>
      <w:r w:rsidR="00890063" w:rsidRPr="003101BC">
        <w:rPr>
          <w:rFonts w:hint="cs"/>
          <w:color w:val="000000" w:themeColor="text1"/>
          <w:cs/>
          <w:lang w:bidi="th-TH"/>
        </w:rPr>
        <w:t>ที่</w:t>
      </w:r>
      <w:r w:rsidR="00437D99" w:rsidRPr="003101BC">
        <w:rPr>
          <w:rFonts w:hint="cs"/>
          <w:color w:val="000000" w:themeColor="text1"/>
          <w:cs/>
          <w:lang w:bidi="th-TH"/>
        </w:rPr>
        <w:t xml:space="preserve"> </w:t>
      </w:r>
      <w:r w:rsidR="00437D99" w:rsidRPr="003101BC">
        <w:rPr>
          <w:color w:val="000000" w:themeColor="text1"/>
          <w:lang w:bidi="th-TH"/>
        </w:rPr>
        <w:t xml:space="preserve">MMX SFTP </w:t>
      </w:r>
      <w:r w:rsidR="00437D99" w:rsidRPr="003101BC">
        <w:rPr>
          <w:rFonts w:hint="cs"/>
          <w:color w:val="000000" w:themeColor="text1"/>
          <w:cs/>
          <w:lang w:bidi="th-TH"/>
        </w:rPr>
        <w:t>มา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วางอยู่ที </w:t>
      </w:r>
      <w:r w:rsidR="00890063" w:rsidRPr="003101BC">
        <w:rPr>
          <w:color w:val="000000" w:themeColor="text1"/>
          <w:lang w:bidi="th-TH"/>
        </w:rPr>
        <w:t>Folder</w:t>
      </w:r>
      <w:r w:rsidR="00A549C8" w:rsidRPr="003101BC">
        <w:rPr>
          <w:color w:val="000000" w:themeColor="text1"/>
          <w:lang w:bidi="th-TH"/>
        </w:rPr>
        <w:t xml:space="preserve"> </w:t>
      </w:r>
      <w:r w:rsidR="00A549C8"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="00A549C8" w:rsidRPr="003101BC">
        <w:rPr>
          <w:color w:val="000000" w:themeColor="text1"/>
          <w:lang w:bidi="th-TH"/>
        </w:rPr>
        <w:t xml:space="preserve">Parameter </w:t>
      </w:r>
      <w:r w:rsidR="00A549C8" w:rsidRPr="003101BC">
        <w:rPr>
          <w:rFonts w:hint="cs"/>
          <w:color w:val="000000" w:themeColor="text1"/>
          <w:cs/>
          <w:lang w:bidi="th-TH"/>
        </w:rPr>
        <w:t>ที่กำหนด</w:t>
      </w:r>
    </w:p>
    <w:p w14:paraId="76C1A63E" w14:textId="77777777" w:rsidR="005D309F" w:rsidRPr="003101BC" w:rsidRDefault="001D659F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lastRenderedPageBreak/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จะอ่านค่าใน </w:t>
      </w:r>
      <w:r w:rsidRPr="003101BC">
        <w:rPr>
          <w:color w:val="000000" w:themeColor="text1"/>
          <w:lang w:bidi="th-TH"/>
        </w:rPr>
        <w:t xml:space="preserve">Text File </w:t>
      </w:r>
      <w:r w:rsidR="00437D99" w:rsidRPr="003101BC">
        <w:rPr>
          <w:rFonts w:hint="cs"/>
          <w:color w:val="000000" w:themeColor="text1"/>
          <w:cs/>
          <w:lang w:bidi="th-TH"/>
        </w:rPr>
        <w:t>และเอาข้อมูลไปพักไว้</w:t>
      </w:r>
      <w:r w:rsidRPr="003101BC">
        <w:rPr>
          <w:rFonts w:hint="cs"/>
          <w:color w:val="000000" w:themeColor="text1"/>
          <w:cs/>
          <w:lang w:bidi="th-TH"/>
        </w:rPr>
        <w:t xml:space="preserve">ที่ </w:t>
      </w:r>
      <w:r w:rsidRPr="003101BC">
        <w:rPr>
          <w:color w:val="000000" w:themeColor="text1"/>
          <w:lang w:bidi="th-TH"/>
        </w:rPr>
        <w:t xml:space="preserve">Table </w:t>
      </w:r>
      <w:r w:rsidR="007412E2" w:rsidRPr="003101BC">
        <w:rPr>
          <w:color w:val="000000" w:themeColor="text1"/>
          <w:lang w:bidi="th-TH"/>
        </w:rPr>
        <w:t xml:space="preserve"> </w:t>
      </w:r>
      <w:r w:rsidR="00B25183" w:rsidRPr="003101BC">
        <w:rPr>
          <w:color w:val="000000" w:themeColor="text1"/>
          <w:lang w:bidi="th-TH"/>
        </w:rPr>
        <w:t>XCUST_MMX_DFT_TBL</w:t>
      </w:r>
    </w:p>
    <w:p w14:paraId="7E139A85" w14:textId="77777777" w:rsidR="004C38E2" w:rsidRDefault="004C38E2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หาก </w:t>
      </w:r>
      <w:r w:rsidRPr="003101BC">
        <w:rPr>
          <w:color w:val="000000" w:themeColor="text1"/>
          <w:lang w:bidi="th-TH"/>
        </w:rPr>
        <w:t xml:space="preserve">Validate </w:t>
      </w:r>
      <w:r w:rsidRPr="003101BC">
        <w:rPr>
          <w:rFonts w:hint="cs"/>
          <w:color w:val="000000" w:themeColor="text1"/>
          <w:cs/>
          <w:lang w:bidi="th-TH"/>
        </w:rPr>
        <w:t xml:space="preserve">ข้อมูลผ่าน </w:t>
      </w:r>
      <w:r w:rsidRPr="003101BC">
        <w:rPr>
          <w:color w:val="000000" w:themeColor="text1"/>
          <w:lang w:bidi="th-TH"/>
        </w:rPr>
        <w:t xml:space="preserve">insert </w:t>
      </w:r>
      <w:r w:rsidRPr="003101BC">
        <w:rPr>
          <w:rFonts w:hint="cs"/>
          <w:color w:val="000000" w:themeColor="text1"/>
          <w:cs/>
          <w:lang w:bidi="th-TH"/>
        </w:rPr>
        <w:t xml:space="preserve">ข้อมูลลง </w:t>
      </w:r>
      <w:r w:rsidRPr="003101BC">
        <w:rPr>
          <w:color w:val="000000" w:themeColor="text1"/>
          <w:lang w:bidi="th-TH"/>
        </w:rPr>
        <w:t>table XCUST_GL_INT_TBL</w:t>
      </w:r>
    </w:p>
    <w:p w14:paraId="52D466E6" w14:textId="0465EF2B" w:rsidR="0026315E" w:rsidRPr="003101BC" w:rsidRDefault="0026315E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หาก </w:t>
      </w:r>
      <w:r w:rsidRPr="003101BC">
        <w:rPr>
          <w:color w:val="000000" w:themeColor="text1"/>
          <w:lang w:eastAsia="en-US" w:bidi="th-TH"/>
        </w:rPr>
        <w:t>Finance Code</w:t>
      </w:r>
      <w:r>
        <w:rPr>
          <w:rFonts w:hint="cs"/>
          <w:color w:val="000000" w:themeColor="text1"/>
          <w:cs/>
          <w:lang w:eastAsia="en-US" w:bidi="th-TH"/>
        </w:rPr>
        <w:t xml:space="preserve"> เป็น </w:t>
      </w:r>
      <w:r>
        <w:rPr>
          <w:color w:val="000000" w:themeColor="text1"/>
          <w:lang w:eastAsia="en-US" w:bidi="th-TH"/>
        </w:rPr>
        <w:t xml:space="preserve">45 </w:t>
      </w:r>
      <w:r>
        <w:rPr>
          <w:rFonts w:hint="cs"/>
          <w:color w:val="000000" w:themeColor="text1"/>
          <w:cs/>
          <w:lang w:eastAsia="en-US" w:bidi="th-TH"/>
        </w:rPr>
        <w:t xml:space="preserve">ให้ </w:t>
      </w:r>
      <w:r>
        <w:rPr>
          <w:color w:val="000000" w:themeColor="text1"/>
          <w:lang w:eastAsia="en-US" w:bidi="th-TH"/>
        </w:rPr>
        <w:t xml:space="preserve">insert </w:t>
      </w:r>
      <w:r>
        <w:rPr>
          <w:rFonts w:hint="cs"/>
          <w:color w:val="000000" w:themeColor="text1"/>
          <w:cs/>
          <w:lang w:eastAsia="en-US" w:bidi="th-TH"/>
        </w:rPr>
        <w:t xml:space="preserve">ข้อมูลลง </w:t>
      </w:r>
      <w:r>
        <w:rPr>
          <w:color w:val="000000" w:themeColor="text1"/>
          <w:lang w:eastAsia="en-US" w:bidi="th-TH"/>
        </w:rPr>
        <w:t>table XCUST_LOCKBOX_HEADER_TBL, XCUST_LOCKBOX_TRAILER_TBL</w:t>
      </w:r>
    </w:p>
    <w:p w14:paraId="511BE636" w14:textId="77777777" w:rsidR="00783C9A" w:rsidRPr="003101BC" w:rsidRDefault="005F51E6" w:rsidP="00783C9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ทำการสร้าง </w:t>
      </w:r>
      <w:r w:rsidRPr="003101BC">
        <w:rPr>
          <w:color w:val="000000" w:themeColor="text1"/>
          <w:lang w:bidi="th-TH"/>
        </w:rPr>
        <w:t xml:space="preserve">Journal </w:t>
      </w:r>
      <w:r w:rsidRPr="003101BC">
        <w:rPr>
          <w:rFonts w:hint="cs"/>
          <w:color w:val="000000" w:themeColor="text1"/>
          <w:cs/>
          <w:lang w:bidi="th-TH"/>
        </w:rPr>
        <w:t xml:space="preserve">เข้าในระบบ </w:t>
      </w:r>
      <w:r w:rsidRPr="003101BC">
        <w:rPr>
          <w:color w:val="000000" w:themeColor="text1"/>
          <w:lang w:bidi="th-TH"/>
        </w:rPr>
        <w:t xml:space="preserve">ERP </w:t>
      </w:r>
      <w:r w:rsidRPr="003101BC">
        <w:rPr>
          <w:rFonts w:hint="cs"/>
          <w:color w:val="000000" w:themeColor="text1"/>
          <w:cs/>
          <w:lang w:bidi="th-TH"/>
        </w:rPr>
        <w:t xml:space="preserve">โดย </w:t>
      </w:r>
      <w:r w:rsidRPr="003101BC">
        <w:rPr>
          <w:color w:val="000000" w:themeColor="text1"/>
          <w:lang w:bidi="th-TH"/>
        </w:rPr>
        <w:t>Web Service</w:t>
      </w:r>
    </w:p>
    <w:p w14:paraId="365B963C" w14:textId="77777777" w:rsidR="00737FF1" w:rsidRPr="003101BC" w:rsidRDefault="00737FF1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t xml:space="preserve">การลงบัญชีเป็นไปตามข้อมูลที่ส่งมาตาม </w:t>
      </w:r>
      <w:r w:rsidRPr="003101BC">
        <w:rPr>
          <w:color w:val="000000" w:themeColor="text1"/>
        </w:rPr>
        <w:t xml:space="preserve">Store No, Financial Code </w:t>
      </w:r>
      <w:r w:rsidRPr="003101BC">
        <w:rPr>
          <w:color w:val="000000" w:themeColor="text1"/>
          <w:cs/>
          <w:lang w:bidi="th-TH"/>
        </w:rPr>
        <w:t xml:space="preserve">ตามหลักการ </w:t>
      </w:r>
      <w:r w:rsidRPr="003101BC">
        <w:rPr>
          <w:color w:val="000000" w:themeColor="text1"/>
        </w:rPr>
        <w:t>Dynamic Account Insert</w:t>
      </w:r>
    </w:p>
    <w:p w14:paraId="729F55DC" w14:textId="77777777" w:rsidR="00A549C8" w:rsidRPr="003101BC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กรณี </w:t>
      </w:r>
      <w:r w:rsidRPr="003101BC">
        <w:rPr>
          <w:color w:val="000000" w:themeColor="text1"/>
          <w:lang w:bidi="th-TH"/>
        </w:rPr>
        <w:t xml:space="preserve">Validate </w:t>
      </w:r>
      <w:r w:rsidRPr="003101BC">
        <w:rPr>
          <w:rFonts w:hint="cs"/>
          <w:color w:val="000000" w:themeColor="text1"/>
          <w:cs/>
          <w:lang w:bidi="th-TH"/>
        </w:rPr>
        <w:t>ข้อมูลใน</w:t>
      </w:r>
      <w:r w:rsidRPr="003101BC">
        <w:rPr>
          <w:color w:val="000000" w:themeColor="text1"/>
          <w:lang w:bidi="th-TH"/>
        </w:rPr>
        <w:t xml:space="preserve"> File </w:t>
      </w:r>
      <w:r w:rsidRPr="003101BC">
        <w:rPr>
          <w:rFonts w:hint="cs"/>
          <w:color w:val="000000" w:themeColor="text1"/>
          <w:cs/>
          <w:lang w:bidi="th-TH"/>
        </w:rPr>
        <w:t xml:space="preserve">ไม่ผ่านแม้แต่ </w:t>
      </w:r>
      <w:r w:rsidRPr="003101BC">
        <w:rPr>
          <w:color w:val="000000" w:themeColor="text1"/>
          <w:lang w:bidi="th-TH"/>
        </w:rPr>
        <w:t xml:space="preserve">Line </w:t>
      </w:r>
      <w:r w:rsidRPr="003101BC">
        <w:rPr>
          <w:rFonts w:hint="cs"/>
          <w:color w:val="000000" w:themeColor="text1"/>
          <w:cs/>
          <w:lang w:bidi="th-TH"/>
        </w:rPr>
        <w:t xml:space="preserve">เดียว จะทำการ </w:t>
      </w:r>
      <w:r w:rsidRPr="003101BC">
        <w:rPr>
          <w:color w:val="000000" w:themeColor="text1"/>
          <w:lang w:bidi="th-TH"/>
        </w:rPr>
        <w:t xml:space="preserve">Reject </w:t>
      </w:r>
      <w:r w:rsidRPr="003101BC">
        <w:rPr>
          <w:rFonts w:hint="cs"/>
          <w:color w:val="000000" w:themeColor="text1"/>
          <w:cs/>
          <w:lang w:bidi="th-TH"/>
        </w:rPr>
        <w:t xml:space="preserve">ทั้ง </w:t>
      </w:r>
      <w:r w:rsidRPr="003101BC">
        <w:rPr>
          <w:color w:val="000000" w:themeColor="text1"/>
          <w:lang w:bidi="th-TH"/>
        </w:rPr>
        <w:t>File</w:t>
      </w:r>
    </w:p>
    <w:p w14:paraId="65ADBF7F" w14:textId="77777777" w:rsidR="00A549C8" w:rsidRPr="003101BC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จะมีการตรวจสอบยอดรวม </w:t>
      </w:r>
      <w:r w:rsidRPr="003101BC">
        <w:rPr>
          <w:color w:val="000000" w:themeColor="text1"/>
          <w:lang w:bidi="th-TH"/>
        </w:rPr>
        <w:t xml:space="preserve">DR,CR </w:t>
      </w:r>
      <w:r w:rsidRPr="003101BC">
        <w:rPr>
          <w:rFonts w:hint="cs"/>
          <w:color w:val="000000" w:themeColor="text1"/>
          <w:cs/>
          <w:lang w:bidi="th-TH"/>
        </w:rPr>
        <w:t xml:space="preserve">ใน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หากทั้งคู่ยอดรวมเท่ากับ </w:t>
      </w:r>
      <w:r w:rsidRPr="003101BC">
        <w:rPr>
          <w:color w:val="000000" w:themeColor="text1"/>
          <w:lang w:bidi="th-TH"/>
        </w:rPr>
        <w:t xml:space="preserve">0 </w:t>
      </w:r>
      <w:r w:rsidRPr="003101BC">
        <w:rPr>
          <w:rFonts w:hint="cs"/>
          <w:color w:val="000000" w:themeColor="text1"/>
          <w:cs/>
          <w:lang w:bidi="th-TH"/>
        </w:rPr>
        <w:t xml:space="preserve">จะไม่นำข้อมูล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ดังกล่าวเข้าระบบ</w:t>
      </w:r>
    </w:p>
    <w:p w14:paraId="55985E9A" w14:textId="77777777" w:rsidR="00F2616D" w:rsidRPr="003101BC" w:rsidRDefault="00F2616D" w:rsidP="00F2616D">
      <w:pPr>
        <w:ind w:firstLine="4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3" w:name="_Toc494444069"/>
      <w:r w:rsidRPr="003101BC">
        <w:rPr>
          <w:color w:val="000000" w:themeColor="text1"/>
        </w:rPr>
        <w:t>Exceptional</w:t>
      </w:r>
      <w:bookmarkEnd w:id="13"/>
    </w:p>
    <w:p w14:paraId="720B09D4" w14:textId="77777777" w:rsidR="0009701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ที่มีข้อมูลไม่ตรงกับ </w:t>
      </w:r>
      <w:r w:rsidRPr="003101BC">
        <w:rPr>
          <w:color w:val="000000" w:themeColor="text1"/>
          <w:lang w:bidi="th-TH"/>
        </w:rPr>
        <w:t xml:space="preserve">Format </w:t>
      </w:r>
      <w:r w:rsidRPr="003101BC">
        <w:rPr>
          <w:rFonts w:hint="cs"/>
          <w:color w:val="000000" w:themeColor="text1"/>
          <w:cs/>
          <w:lang w:bidi="th-TH"/>
        </w:rPr>
        <w:t>ที่กำหนด</w:t>
      </w:r>
      <w:r w:rsidRPr="003101BC">
        <w:rPr>
          <w:color w:val="000000" w:themeColor="text1"/>
          <w:lang w:bidi="th-TH"/>
        </w:rPr>
        <w:t xml:space="preserve"> </w:t>
      </w:r>
    </w:p>
    <w:p w14:paraId="0284CA88" w14:textId="77777777" w:rsidR="00A549C8" w:rsidRPr="003101BC" w:rsidRDefault="00A549C8" w:rsidP="00A549C8">
      <w:pPr>
        <w:pStyle w:val="ListParagraph"/>
        <w:ind w:left="1080"/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77777777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4" w:name="_Toc494444070"/>
      <w:r w:rsidRPr="003101BC">
        <w:rPr>
          <w:color w:val="000000" w:themeColor="text1"/>
        </w:rPr>
        <w:lastRenderedPageBreak/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4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5" w:name="_Toc494444071"/>
      <w:r w:rsidRPr="003101BC">
        <w:rPr>
          <w:color w:val="000000" w:themeColor="text1"/>
          <w:lang w:bidi="th-TH"/>
        </w:rPr>
        <w:t>Parameter</w:t>
      </w:r>
      <w:bookmarkEnd w:id="15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จะอ่าน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ได้รับ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 </w:t>
            </w:r>
            <w:r w:rsidR="00235B3D"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71715F50" w:rsidR="00C46956" w:rsidRPr="003101BC" w:rsidRDefault="00C47832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INITIAL</w:t>
            </w:r>
          </w:p>
        </w:tc>
      </w:tr>
      <w:tr w:rsidR="007642E8" w:rsidRPr="003101BC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77777777" w:rsidR="007642E8" w:rsidRPr="003101BC" w:rsidRDefault="007642E8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อยู่ระหว่างการรัน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ละยังไม่เสร็จ</w:t>
            </w:r>
          </w:p>
        </w:tc>
      </w:tr>
      <w:tr w:rsidR="007642E8" w:rsidRPr="003101BC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7642E8" w:rsidRPr="003101BC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7642E8" w:rsidRPr="003101BC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7642E8" w:rsidRPr="003101BC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70AB97D9" w:rsidR="007642E8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7642E8" w:rsidRPr="003101BC">
              <w:rPr>
                <w:color w:val="000000" w:themeColor="text1"/>
                <w:lang w:bidi="th-TH"/>
              </w:rPr>
              <w:t>PROCESS</w:t>
            </w:r>
          </w:p>
        </w:tc>
      </w:tr>
      <w:tr w:rsidR="005B68D2" w:rsidRPr="003101BC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77777777" w:rsidR="005B68D2" w:rsidRPr="003101BC" w:rsidRDefault="005B68D2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ม่ผ่านหรือ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สำเร็จ</w:t>
            </w:r>
          </w:p>
        </w:tc>
      </w:tr>
      <w:tr w:rsidR="005B68D2" w:rsidRPr="003101BC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5B68D2" w:rsidRPr="003101BC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0A256F79" w:rsidR="005B68D2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5B68D2" w:rsidRPr="003101BC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3101BC" w:rsidRDefault="005B68D2" w:rsidP="005B68D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77777777" w:rsidR="005B68D2" w:rsidRPr="003101BC" w:rsidRDefault="005B68D2" w:rsidP="005B68D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สำเร็จ</w:t>
            </w:r>
          </w:p>
        </w:tc>
      </w:tr>
      <w:tr w:rsidR="005B68D2" w:rsidRPr="003101BC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Archive</w:t>
            </w:r>
          </w:p>
        </w:tc>
      </w:tr>
      <w:tr w:rsidR="005B68D2" w:rsidRPr="003101BC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2D343AC" w:rsidR="005B68D2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ARCHIVE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3E254292" w:rsidR="00C47832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271ED1FB" w14:textId="28519E0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ile Type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8432AAC" w:rsidR="00C47832" w:rsidRPr="003101BC" w:rsidRDefault="002419D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ะเภทขอ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ต้องการอ่าน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24F50C15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File Type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3C261A">
        <w:trPr>
          <w:trHeight w:val="221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5474C9FB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2419D2">
              <w:rPr>
                <w:color w:val="000000" w:themeColor="text1"/>
                <w:lang w:bidi="th-TH"/>
              </w:rPr>
              <w:t>dft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2B4F0AF5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5449CB1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1321" w:type="dxa"/>
          </w:tcPr>
          <w:p w14:paraId="2E02552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lang w:bidi="th-TH"/>
              </w:rPr>
              <w:t xml:space="preserve">Sour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Data source</w:t>
            </w:r>
          </w:p>
        </w:tc>
      </w:tr>
      <w:tr w:rsidR="00C47832" w:rsidRPr="003101BC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MMX_DFT”</w:t>
            </w:r>
          </w:p>
        </w:tc>
      </w:tr>
      <w:tr w:rsidR="00C47832" w:rsidRPr="003101BC" w14:paraId="66607C07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3EE348B6" w14:textId="2672D780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0695405" w14:textId="1891360A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Journal Category</w:t>
            </w:r>
          </w:p>
        </w:tc>
        <w:tc>
          <w:tcPr>
            <w:tcW w:w="1321" w:type="dxa"/>
          </w:tcPr>
          <w:p w14:paraId="53C91EDA" w14:textId="15D2DD6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5B185A2" w14:textId="55845BA2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ategor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36914308" w14:textId="77777777" w:rsidTr="003C261A">
        <w:trPr>
          <w:trHeight w:val="142"/>
        </w:trPr>
        <w:tc>
          <w:tcPr>
            <w:tcW w:w="603" w:type="dxa"/>
            <w:vMerge/>
          </w:tcPr>
          <w:p w14:paraId="1E83132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8192C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E7F809" w14:textId="51BC3D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3C237020" w14:textId="3DA0926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Journal Category</w:t>
            </w:r>
          </w:p>
        </w:tc>
      </w:tr>
      <w:tr w:rsidR="00C47832" w:rsidRPr="003101BC" w14:paraId="468F9714" w14:textId="77777777" w:rsidTr="003C261A">
        <w:trPr>
          <w:trHeight w:val="142"/>
        </w:trPr>
        <w:tc>
          <w:tcPr>
            <w:tcW w:w="603" w:type="dxa"/>
            <w:vMerge/>
          </w:tcPr>
          <w:p w14:paraId="7DC567B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928C13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B88CD1E" w14:textId="541D431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A31E0F2" w14:textId="01A2F89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C47832" w:rsidRPr="003101BC" w14:paraId="21BF730F" w14:textId="77777777" w:rsidTr="003C261A">
        <w:trPr>
          <w:trHeight w:val="142"/>
        </w:trPr>
        <w:tc>
          <w:tcPr>
            <w:tcW w:w="603" w:type="dxa"/>
            <w:vMerge/>
          </w:tcPr>
          <w:p w14:paraId="0DA3BB1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4C957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0E5CE7" w14:textId="64274D4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680EFAFC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53F9612" w14:textId="77777777" w:rsidTr="003C261A">
        <w:trPr>
          <w:trHeight w:val="142"/>
        </w:trPr>
        <w:tc>
          <w:tcPr>
            <w:tcW w:w="603" w:type="dxa"/>
            <w:vMerge/>
          </w:tcPr>
          <w:p w14:paraId="48ADD44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FB65D3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2241A79" w14:textId="52CDC018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5E184C9A" w14:textId="3A4F2958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“</w:t>
            </w:r>
            <w:r w:rsidRPr="00677C73">
              <w:rPr>
                <w:lang w:bidi="th-TH"/>
              </w:rPr>
              <w:t>MMX_DFT</w:t>
            </w:r>
            <w:r>
              <w:rPr>
                <w:lang w:bidi="th-TH"/>
              </w:rPr>
              <w:t>”</w:t>
            </w:r>
          </w:p>
        </w:tc>
      </w:tr>
      <w:tr w:rsidR="00C47832" w:rsidRPr="003101BC" w14:paraId="6B458C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B6D3696" w14:textId="1537DBCB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17D3EB71" w14:textId="1E32F19A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Currency Code</w:t>
            </w:r>
          </w:p>
        </w:tc>
        <w:tc>
          <w:tcPr>
            <w:tcW w:w="1321" w:type="dxa"/>
          </w:tcPr>
          <w:p w14:paraId="37FC0473" w14:textId="236B677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4384AB" w14:textId="6A6CA40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urrenc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0B449EB0" w14:textId="77777777" w:rsidTr="003C261A">
        <w:trPr>
          <w:trHeight w:val="142"/>
        </w:trPr>
        <w:tc>
          <w:tcPr>
            <w:tcW w:w="603" w:type="dxa"/>
            <w:vMerge/>
          </w:tcPr>
          <w:p w14:paraId="662FF3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8FAE6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19436" w14:textId="64DEA1E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723F8E57" w14:textId="4BF5D53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Currency Code</w:t>
            </w:r>
          </w:p>
        </w:tc>
      </w:tr>
      <w:tr w:rsidR="00C47832" w:rsidRPr="003101BC" w14:paraId="20F4000C" w14:textId="77777777" w:rsidTr="003C261A">
        <w:trPr>
          <w:trHeight w:val="142"/>
        </w:trPr>
        <w:tc>
          <w:tcPr>
            <w:tcW w:w="603" w:type="dxa"/>
            <w:vMerge/>
          </w:tcPr>
          <w:p w14:paraId="62887BC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02A50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5825F9A" w14:textId="31015E9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59A7128" w14:textId="1C96CF3A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C47832" w:rsidRPr="003101BC" w14:paraId="2F601CA6" w14:textId="77777777" w:rsidTr="003C261A">
        <w:trPr>
          <w:trHeight w:val="142"/>
        </w:trPr>
        <w:tc>
          <w:tcPr>
            <w:tcW w:w="603" w:type="dxa"/>
            <w:vMerge/>
          </w:tcPr>
          <w:p w14:paraId="4BB291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7088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8F76A5" w14:textId="6098AE0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3C7499F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003551FE" w14:textId="77777777" w:rsidTr="003C261A">
        <w:trPr>
          <w:trHeight w:val="142"/>
        </w:trPr>
        <w:tc>
          <w:tcPr>
            <w:tcW w:w="603" w:type="dxa"/>
            <w:vMerge/>
          </w:tcPr>
          <w:p w14:paraId="1537D58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06C7D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12CBD33" w14:textId="5C5900B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7C63154E" w14:textId="5D7DFCF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“THB”</w:t>
            </w:r>
          </w:p>
        </w:tc>
      </w:tr>
      <w:tr w:rsidR="00C47832" w:rsidRPr="003101BC" w14:paraId="3387F6EC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0DC45244" w14:textId="2D985336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F94A3F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lidate Diff</w:t>
            </w:r>
          </w:p>
        </w:tc>
        <w:tc>
          <w:tcPr>
            <w:tcW w:w="1321" w:type="dxa"/>
          </w:tcPr>
          <w:p w14:paraId="4463FDF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B1303DC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ใช้สำหรับ </w:t>
            </w:r>
            <w:r w:rsidRPr="003101BC">
              <w:rPr>
                <w:color w:val="000000" w:themeColor="text1"/>
                <w:lang w:bidi="th-TH"/>
              </w:rPr>
              <w:t xml:space="preserve">Fin Code 85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คำนวณยอด </w:t>
            </w:r>
            <w:r w:rsidRPr="003101BC">
              <w:rPr>
                <w:color w:val="000000" w:themeColor="text1"/>
                <w:lang w:bidi="th-TH"/>
              </w:rPr>
              <w:t xml:space="preserve">Diff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หว่าง </w:t>
            </w:r>
            <w:r w:rsidRPr="003101BC">
              <w:rPr>
                <w:color w:val="000000" w:themeColor="text1"/>
                <w:lang w:bidi="th-TH"/>
              </w:rPr>
              <w:t xml:space="preserve">DR,C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องแต่ละ </w:t>
            </w:r>
            <w:r w:rsidRPr="003101BC">
              <w:rPr>
                <w:color w:val="000000" w:themeColor="text1"/>
                <w:lang w:bidi="th-TH"/>
              </w:rPr>
              <w:t xml:space="preserve">Stor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หากเกินกว่ายอดที่ระบุแสดง </w:t>
            </w:r>
            <w:r w:rsidRPr="003101BC">
              <w:rPr>
                <w:color w:val="000000" w:themeColor="text1"/>
                <w:lang w:bidi="th-TH"/>
              </w:rPr>
              <w:t xml:space="preserve">Error </w:t>
            </w:r>
          </w:p>
        </w:tc>
      </w:tr>
      <w:tr w:rsidR="00C47832" w:rsidRPr="003101BC" w14:paraId="0F992736" w14:textId="77777777" w:rsidTr="003C261A">
        <w:trPr>
          <w:trHeight w:val="142"/>
        </w:trPr>
        <w:tc>
          <w:tcPr>
            <w:tcW w:w="603" w:type="dxa"/>
            <w:vMerge/>
          </w:tcPr>
          <w:p w14:paraId="02189A1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4DB725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1BD55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78EE2A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lidate Diff Amt</w:t>
            </w:r>
          </w:p>
        </w:tc>
      </w:tr>
      <w:tr w:rsidR="00C47832" w:rsidRPr="003101BC" w14:paraId="247DFF47" w14:textId="77777777" w:rsidTr="003C261A">
        <w:trPr>
          <w:trHeight w:val="142"/>
        </w:trPr>
        <w:tc>
          <w:tcPr>
            <w:tcW w:w="603" w:type="dxa"/>
            <w:vMerge/>
          </w:tcPr>
          <w:p w14:paraId="01820B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503C34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C67345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E4FBFCE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F9F92A0" w14:textId="77777777" w:rsidTr="003C261A">
        <w:trPr>
          <w:trHeight w:val="142"/>
        </w:trPr>
        <w:tc>
          <w:tcPr>
            <w:tcW w:w="603" w:type="dxa"/>
            <w:vMerge/>
          </w:tcPr>
          <w:p w14:paraId="10B71E8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C1B3C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DF312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C6CA916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19551678" w14:textId="77777777" w:rsidTr="003C261A">
        <w:trPr>
          <w:trHeight w:val="142"/>
        </w:trPr>
        <w:tc>
          <w:tcPr>
            <w:tcW w:w="603" w:type="dxa"/>
            <w:vMerge/>
          </w:tcPr>
          <w:p w14:paraId="37C8D1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1DD3B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950EED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0E7D7F8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00</w:t>
            </w:r>
          </w:p>
        </w:tc>
      </w:tr>
      <w:tr w:rsidR="00C47832" w:rsidRPr="003101BC" w14:paraId="2132FD86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0C92D47" w14:textId="44AD3A29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1907" w:type="dxa"/>
            <w:vMerge w:val="restart"/>
          </w:tcPr>
          <w:p w14:paraId="10DAC52D" w14:textId="247881D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ompany</w:t>
            </w:r>
          </w:p>
        </w:tc>
        <w:tc>
          <w:tcPr>
            <w:tcW w:w="1321" w:type="dxa"/>
          </w:tcPr>
          <w:p w14:paraId="33CB14A8" w14:textId="2FEB878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0E44B8C" w14:textId="4EAA5D64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1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3C89496A" w14:textId="77777777" w:rsidTr="003C261A">
        <w:trPr>
          <w:trHeight w:val="142"/>
        </w:trPr>
        <w:tc>
          <w:tcPr>
            <w:tcW w:w="603" w:type="dxa"/>
            <w:vMerge/>
          </w:tcPr>
          <w:p w14:paraId="3C34B1F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C9CBBC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3DCBA14" w14:textId="79BA4BC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5DB639D" w14:textId="05B5D9A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mpany</w:t>
            </w:r>
          </w:p>
        </w:tc>
      </w:tr>
      <w:tr w:rsidR="00C47832" w:rsidRPr="003101BC" w14:paraId="4A325E70" w14:textId="77777777" w:rsidTr="003C261A">
        <w:trPr>
          <w:trHeight w:val="142"/>
        </w:trPr>
        <w:tc>
          <w:tcPr>
            <w:tcW w:w="603" w:type="dxa"/>
            <w:vMerge/>
          </w:tcPr>
          <w:p w14:paraId="79D2370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09516D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29A7BD7" w14:textId="7AF940E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8DCE5B" w14:textId="0BABF683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EB19B44" w14:textId="77777777" w:rsidTr="003C261A">
        <w:trPr>
          <w:trHeight w:val="142"/>
        </w:trPr>
        <w:tc>
          <w:tcPr>
            <w:tcW w:w="603" w:type="dxa"/>
            <w:vMerge/>
          </w:tcPr>
          <w:p w14:paraId="095DBF5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C81249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166C952" w14:textId="473B6E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F46157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3D978860" w14:textId="77777777" w:rsidTr="003C261A">
        <w:trPr>
          <w:trHeight w:val="142"/>
        </w:trPr>
        <w:tc>
          <w:tcPr>
            <w:tcW w:w="603" w:type="dxa"/>
            <w:vMerge/>
          </w:tcPr>
          <w:p w14:paraId="0E9E6C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EAC9AD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BCE2AC" w14:textId="4E1B5C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F50E614" w14:textId="409782EC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1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7C78C8E4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019EBBA" w14:textId="59B74109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4D74F917" w14:textId="60A7F52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ccount Code</w:t>
            </w:r>
          </w:p>
        </w:tc>
        <w:tc>
          <w:tcPr>
            <w:tcW w:w="1321" w:type="dxa"/>
          </w:tcPr>
          <w:p w14:paraId="1B84BBE1" w14:textId="526C3F6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285604" w14:textId="61B2F3E1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2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6065CF2B" w14:textId="77777777" w:rsidTr="003C261A">
        <w:trPr>
          <w:trHeight w:val="142"/>
        </w:trPr>
        <w:tc>
          <w:tcPr>
            <w:tcW w:w="603" w:type="dxa"/>
            <w:vMerge/>
          </w:tcPr>
          <w:p w14:paraId="40BFD32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156B66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2C5D9CF" w14:textId="1DC86DF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41A50E" w14:textId="677D6D7F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Account Code</w:t>
            </w:r>
          </w:p>
        </w:tc>
      </w:tr>
      <w:tr w:rsidR="00C47832" w:rsidRPr="003101BC" w14:paraId="30819E55" w14:textId="77777777" w:rsidTr="003C261A">
        <w:trPr>
          <w:trHeight w:val="142"/>
        </w:trPr>
        <w:tc>
          <w:tcPr>
            <w:tcW w:w="603" w:type="dxa"/>
            <w:vMerge/>
          </w:tcPr>
          <w:p w14:paraId="3CC9909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BBCE73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9000F10" w14:textId="2D2E7A2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24EB4F9" w14:textId="1B1A53BB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6136D93B" w14:textId="77777777" w:rsidTr="003C261A">
        <w:trPr>
          <w:trHeight w:val="142"/>
        </w:trPr>
        <w:tc>
          <w:tcPr>
            <w:tcW w:w="603" w:type="dxa"/>
            <w:vMerge/>
          </w:tcPr>
          <w:p w14:paraId="77A3EF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72BE7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4F6E8E" w14:textId="6B106468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450F794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2395B79E" w14:textId="77777777" w:rsidTr="003C261A">
        <w:trPr>
          <w:trHeight w:val="142"/>
        </w:trPr>
        <w:tc>
          <w:tcPr>
            <w:tcW w:w="603" w:type="dxa"/>
            <w:vMerge/>
          </w:tcPr>
          <w:p w14:paraId="10389F0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738926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05627C2" w14:textId="6EE8E5D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043FEDE2" w14:textId="09ED6B1B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6046D1EC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8599689" w14:textId="4714C38C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3FF0D6D8" w14:textId="6E5E9A5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tore</w:t>
            </w:r>
          </w:p>
        </w:tc>
        <w:tc>
          <w:tcPr>
            <w:tcW w:w="1321" w:type="dxa"/>
          </w:tcPr>
          <w:p w14:paraId="156EE47A" w14:textId="6B499FC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3FE526" w14:textId="10F78BCA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3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5FF9FF30" w14:textId="77777777" w:rsidTr="003C261A">
        <w:trPr>
          <w:trHeight w:val="142"/>
        </w:trPr>
        <w:tc>
          <w:tcPr>
            <w:tcW w:w="603" w:type="dxa"/>
            <w:vMerge/>
          </w:tcPr>
          <w:p w14:paraId="17F032E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4DCF45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B97CC68" w14:textId="0283865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89A133" w14:textId="109AA9F2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tore</w:t>
            </w:r>
          </w:p>
        </w:tc>
      </w:tr>
      <w:tr w:rsidR="00C47832" w:rsidRPr="003101BC" w14:paraId="70A60741" w14:textId="77777777" w:rsidTr="003C261A">
        <w:trPr>
          <w:trHeight w:val="142"/>
        </w:trPr>
        <w:tc>
          <w:tcPr>
            <w:tcW w:w="603" w:type="dxa"/>
            <w:vMerge/>
          </w:tcPr>
          <w:p w14:paraId="14BFB03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8D8681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11E8EC7" w14:textId="0AC6550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C584042" w14:textId="54DD8F0F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4D059B4" w14:textId="77777777" w:rsidTr="003C261A">
        <w:trPr>
          <w:trHeight w:val="142"/>
        </w:trPr>
        <w:tc>
          <w:tcPr>
            <w:tcW w:w="603" w:type="dxa"/>
            <w:vMerge/>
          </w:tcPr>
          <w:p w14:paraId="2C713C4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F23413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688F23B" w14:textId="75B8028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EC19DD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07039756" w14:textId="77777777" w:rsidTr="003C261A">
        <w:trPr>
          <w:trHeight w:val="142"/>
        </w:trPr>
        <w:tc>
          <w:tcPr>
            <w:tcW w:w="603" w:type="dxa"/>
            <w:vMerge/>
          </w:tcPr>
          <w:p w14:paraId="080E351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4189AD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F9D764" w14:textId="2F46970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1C8FFA1" w14:textId="0E8B46F9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17779C63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C63611D" w14:textId="1EC8A5B3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1B91828F" w14:textId="155D9C4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roject</w:t>
            </w:r>
          </w:p>
        </w:tc>
        <w:tc>
          <w:tcPr>
            <w:tcW w:w="1321" w:type="dxa"/>
          </w:tcPr>
          <w:p w14:paraId="384A6671" w14:textId="421BF07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948C343" w14:textId="08B9F04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4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2FC09C0B" w14:textId="77777777" w:rsidTr="003C261A">
        <w:trPr>
          <w:trHeight w:val="142"/>
        </w:trPr>
        <w:tc>
          <w:tcPr>
            <w:tcW w:w="603" w:type="dxa"/>
            <w:vMerge/>
          </w:tcPr>
          <w:p w14:paraId="62B73A8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A4D78E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9251029" w14:textId="44E586D5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DE9DC99" w14:textId="20F79FA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ject</w:t>
            </w:r>
          </w:p>
        </w:tc>
      </w:tr>
      <w:tr w:rsidR="00C47832" w:rsidRPr="003101BC" w14:paraId="394BD52E" w14:textId="77777777" w:rsidTr="003C261A">
        <w:trPr>
          <w:trHeight w:val="142"/>
        </w:trPr>
        <w:tc>
          <w:tcPr>
            <w:tcW w:w="603" w:type="dxa"/>
            <w:vMerge/>
          </w:tcPr>
          <w:p w14:paraId="0B2F304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C5B1AC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1F5D72" w14:textId="347285A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450C2BE" w14:textId="5540325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5287EC37" w14:textId="77777777" w:rsidTr="003C261A">
        <w:trPr>
          <w:trHeight w:val="142"/>
        </w:trPr>
        <w:tc>
          <w:tcPr>
            <w:tcW w:w="603" w:type="dxa"/>
            <w:vMerge/>
          </w:tcPr>
          <w:p w14:paraId="2D3E1D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302794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0F2AA6C" w14:textId="287E1D3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880DC16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DABB03C" w14:textId="77777777" w:rsidTr="003C261A">
        <w:trPr>
          <w:trHeight w:val="142"/>
        </w:trPr>
        <w:tc>
          <w:tcPr>
            <w:tcW w:w="603" w:type="dxa"/>
            <w:vMerge/>
          </w:tcPr>
          <w:p w14:paraId="437DEAF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AC290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7ADB6F8" w14:textId="09331CF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E513D5B" w14:textId="60577F3E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34BD0302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38CD5F0" w14:textId="3F1C3424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6CF81C5F" w14:textId="0088152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1</w:t>
            </w:r>
          </w:p>
        </w:tc>
        <w:tc>
          <w:tcPr>
            <w:tcW w:w="1321" w:type="dxa"/>
          </w:tcPr>
          <w:p w14:paraId="05654D98" w14:textId="08EA4D9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A5E750C" w14:textId="3578B0E0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5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17FC7769" w14:textId="77777777" w:rsidTr="003C261A">
        <w:trPr>
          <w:trHeight w:val="142"/>
        </w:trPr>
        <w:tc>
          <w:tcPr>
            <w:tcW w:w="603" w:type="dxa"/>
            <w:vMerge/>
          </w:tcPr>
          <w:p w14:paraId="52293FA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37C31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E8C85AA" w14:textId="1FAEDC3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FF07D1D" w14:textId="39DE83D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1</w:t>
            </w:r>
          </w:p>
        </w:tc>
      </w:tr>
      <w:tr w:rsidR="00C47832" w:rsidRPr="003101BC" w14:paraId="4FD4D9CA" w14:textId="77777777" w:rsidTr="003C261A">
        <w:trPr>
          <w:trHeight w:val="142"/>
        </w:trPr>
        <w:tc>
          <w:tcPr>
            <w:tcW w:w="603" w:type="dxa"/>
            <w:vMerge/>
          </w:tcPr>
          <w:p w14:paraId="4B7DC19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279DF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88E327" w14:textId="12420AD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67EF6F5" w14:textId="6A1E5E1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5B744243" w14:textId="77777777" w:rsidTr="003C261A">
        <w:trPr>
          <w:trHeight w:val="142"/>
        </w:trPr>
        <w:tc>
          <w:tcPr>
            <w:tcW w:w="603" w:type="dxa"/>
            <w:vMerge/>
          </w:tcPr>
          <w:p w14:paraId="33B3EA7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837513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329CD8" w14:textId="0AA66EB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39B7CE5B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A9396B4" w14:textId="77777777" w:rsidTr="003C261A">
        <w:trPr>
          <w:trHeight w:val="142"/>
        </w:trPr>
        <w:tc>
          <w:tcPr>
            <w:tcW w:w="603" w:type="dxa"/>
            <w:vMerge/>
          </w:tcPr>
          <w:p w14:paraId="161EEFF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BE79DB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F9AFD14" w14:textId="2DF2141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EBC28E" w14:textId="64EC6F48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7B358DFE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A5F46D3" w14:textId="521FFC72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2CC9A5" w14:textId="7F9F33A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2</w:t>
            </w:r>
          </w:p>
        </w:tc>
        <w:tc>
          <w:tcPr>
            <w:tcW w:w="1321" w:type="dxa"/>
          </w:tcPr>
          <w:p w14:paraId="5540933C" w14:textId="3AF94CE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95D4BE6" w14:textId="0ED369C1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6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077311FD" w14:textId="77777777" w:rsidTr="003C261A">
        <w:trPr>
          <w:trHeight w:val="142"/>
        </w:trPr>
        <w:tc>
          <w:tcPr>
            <w:tcW w:w="603" w:type="dxa"/>
            <w:vMerge/>
          </w:tcPr>
          <w:p w14:paraId="5095488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A0B40D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C2AED3" w14:textId="090853F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3B9BC22" w14:textId="17FF5784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2</w:t>
            </w:r>
          </w:p>
        </w:tc>
      </w:tr>
      <w:tr w:rsidR="00C47832" w:rsidRPr="003101BC" w14:paraId="3F5E1162" w14:textId="77777777" w:rsidTr="003C261A">
        <w:trPr>
          <w:trHeight w:val="142"/>
        </w:trPr>
        <w:tc>
          <w:tcPr>
            <w:tcW w:w="603" w:type="dxa"/>
            <w:vMerge/>
          </w:tcPr>
          <w:p w14:paraId="6485BBC6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98182D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885E2EC" w14:textId="1F8A3C5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35F7025" w14:textId="2EC3E483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2940F187" w14:textId="77777777" w:rsidTr="003C261A">
        <w:trPr>
          <w:trHeight w:val="142"/>
        </w:trPr>
        <w:tc>
          <w:tcPr>
            <w:tcW w:w="603" w:type="dxa"/>
            <w:vMerge/>
          </w:tcPr>
          <w:p w14:paraId="16CDC38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ED3E81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27B9B76" w14:textId="1538C67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B07E74A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5A010ECA" w14:textId="77777777" w:rsidTr="003C261A">
        <w:trPr>
          <w:trHeight w:val="142"/>
        </w:trPr>
        <w:tc>
          <w:tcPr>
            <w:tcW w:w="603" w:type="dxa"/>
            <w:vMerge/>
          </w:tcPr>
          <w:p w14:paraId="3B7E946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20FC40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1E10D00" w14:textId="3E23AC2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1BC9085" w14:textId="7054EE01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490CBB" w:rsidRPr="003101BC" w14:paraId="041CA676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6F7F223" w14:textId="7C116ACF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1907" w:type="dxa"/>
            <w:vMerge w:val="restart"/>
          </w:tcPr>
          <w:p w14:paraId="1110E449" w14:textId="2413E4B4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Receipt Method</w:t>
            </w:r>
          </w:p>
        </w:tc>
        <w:tc>
          <w:tcPr>
            <w:tcW w:w="1321" w:type="dxa"/>
          </w:tcPr>
          <w:p w14:paraId="50128781" w14:textId="1DF96DA9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1E54889" w14:textId="5E790739" w:rsidR="00490CBB" w:rsidRDefault="00490CBB" w:rsidP="00490CBB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Receipt Method</w:t>
            </w:r>
          </w:p>
        </w:tc>
      </w:tr>
      <w:tr w:rsidR="00490CBB" w:rsidRPr="003101BC" w14:paraId="26A88968" w14:textId="77777777" w:rsidTr="003C261A">
        <w:trPr>
          <w:trHeight w:val="142"/>
        </w:trPr>
        <w:tc>
          <w:tcPr>
            <w:tcW w:w="603" w:type="dxa"/>
            <w:vMerge/>
          </w:tcPr>
          <w:p w14:paraId="5A2AA58D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11E0444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79669B6" w14:textId="21B2D756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0625020" w14:textId="659D6FF8" w:rsidR="00490CBB" w:rsidRDefault="00490CBB" w:rsidP="00490CB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Receipt Method</w:t>
            </w:r>
          </w:p>
        </w:tc>
      </w:tr>
      <w:tr w:rsidR="00490CBB" w:rsidRPr="003101BC" w14:paraId="4FCFAB42" w14:textId="77777777" w:rsidTr="003C261A">
        <w:trPr>
          <w:trHeight w:val="142"/>
        </w:trPr>
        <w:tc>
          <w:tcPr>
            <w:tcW w:w="603" w:type="dxa"/>
            <w:vMerge/>
          </w:tcPr>
          <w:p w14:paraId="2AAC33F3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B51AA99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70A87B2" w14:textId="29955238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A04A8E1" w14:textId="608007E2" w:rsidR="00490CBB" w:rsidRDefault="00490CBB" w:rsidP="00490CB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90CBB" w:rsidRPr="003101BC" w14:paraId="5879EAD4" w14:textId="77777777" w:rsidTr="003C261A">
        <w:trPr>
          <w:trHeight w:val="142"/>
        </w:trPr>
        <w:tc>
          <w:tcPr>
            <w:tcW w:w="603" w:type="dxa"/>
            <w:vMerge/>
          </w:tcPr>
          <w:p w14:paraId="6CE9F5EA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68C0445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CCB6C" w14:textId="2ABB4544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64A77B" w14:textId="77777777" w:rsidR="00490CBB" w:rsidRDefault="00490CBB" w:rsidP="00490CBB">
            <w:pPr>
              <w:rPr>
                <w:color w:val="000000" w:themeColor="text1"/>
                <w:lang w:bidi="th-TH"/>
              </w:rPr>
            </w:pPr>
          </w:p>
        </w:tc>
      </w:tr>
      <w:tr w:rsidR="00490CBB" w:rsidRPr="003101BC" w14:paraId="11D67EEA" w14:textId="77777777" w:rsidTr="003C261A">
        <w:trPr>
          <w:trHeight w:val="142"/>
        </w:trPr>
        <w:tc>
          <w:tcPr>
            <w:tcW w:w="603" w:type="dxa"/>
            <w:vMerge/>
          </w:tcPr>
          <w:p w14:paraId="5832BC5A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70B3C5" w14:textId="77777777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AD55B2" w14:textId="6D5D0536" w:rsidR="00490CBB" w:rsidRPr="003101BC" w:rsidRDefault="00490CBB" w:rsidP="00490CB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BD724B" w14:textId="711DCBDF" w:rsidR="00490CBB" w:rsidRDefault="00490CBB" w:rsidP="00490CBB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“</w:t>
            </w:r>
            <w:r w:rsidRPr="00677C73">
              <w:rPr>
                <w:lang w:bidi="th-TH"/>
              </w:rPr>
              <w:t>MMX_DFT</w:t>
            </w: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" w:name="_Toc494444072"/>
      <w:r w:rsidRPr="003101BC">
        <w:rPr>
          <w:color w:val="000000" w:themeColor="text1"/>
        </w:rPr>
        <w:t>Program Step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80"/>
        <w:gridCol w:w="8416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77777777" w:rsidR="00D77098" w:rsidRPr="003101BC" w:rsidRDefault="00655959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General Ledg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77777777" w:rsidR="00D77098" w:rsidRPr="003101BC" w:rsidDel="00433970" w:rsidRDefault="00D77098" w:rsidP="0056743F">
            <w:pPr>
              <w:rPr>
                <w:color w:val="000000" w:themeColor="text1"/>
                <w:lang w:bidi="th-TH"/>
              </w:rPr>
            </w:pP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3101BC" w:rsidRDefault="00D77098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มีขั้นตอนการทำงานดังนี้</w:t>
            </w:r>
          </w:p>
          <w:p w14:paraId="00065836" w14:textId="77777777" w:rsidR="00E47949" w:rsidRPr="003101BC" w:rsidRDefault="00655959" w:rsidP="00E47949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rogram</w:t>
            </w:r>
            <w:r w:rsidR="00E47949" w:rsidRPr="003101BC">
              <w:rPr>
                <w:color w:val="000000" w:themeColor="text1"/>
                <w:lang w:bidi="th-TH"/>
              </w:rPr>
              <w:t xml:space="preserve"> : “</w:t>
            </w:r>
            <w:r w:rsidR="007D4E76" w:rsidRPr="003101BC">
              <w:rPr>
                <w:color w:val="000000" w:themeColor="text1"/>
                <w:lang w:bidi="th-TH"/>
              </w:rPr>
              <w:t xml:space="preserve">XCUST : </w:t>
            </w:r>
            <w:r w:rsidRPr="003101BC">
              <w:rPr>
                <w:color w:val="000000" w:themeColor="text1"/>
                <w:lang w:bidi="th-TH"/>
              </w:rPr>
              <w:t>Interface DFT (MMX) to Journal Entry(ERP)</w:t>
            </w:r>
            <w:r w:rsidR="00E47949" w:rsidRPr="003101BC">
              <w:rPr>
                <w:color w:val="000000" w:themeColor="text1"/>
                <w:lang w:bidi="th-TH"/>
              </w:rPr>
              <w:t>”</w:t>
            </w:r>
          </w:p>
          <w:p w14:paraId="0E72D049" w14:textId="77777777" w:rsidR="008C7B71" w:rsidRPr="003101BC" w:rsidRDefault="008C7B7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บบ </w:t>
            </w:r>
            <w:r w:rsidRPr="003101BC">
              <w:rPr>
                <w:color w:val="000000" w:themeColor="text1"/>
                <w:lang w:bidi="th-TH"/>
              </w:rPr>
              <w:t xml:space="preserve">MMX SFTP 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วางไว้ที่ </w:t>
            </w:r>
            <w:r w:rsidRPr="003101BC">
              <w:rPr>
                <w:color w:val="000000" w:themeColor="text1"/>
                <w:lang w:bidi="th-TH"/>
              </w:rPr>
              <w:t>Server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ตาม </w:t>
            </w:r>
            <w:r w:rsidRPr="003101BC">
              <w:rPr>
                <w:color w:val="000000" w:themeColor="text1"/>
                <w:lang w:bidi="th-TH"/>
              </w:rPr>
              <w:t>Path Parameter Path Initial</w:t>
            </w:r>
          </w:p>
          <w:p w14:paraId="65AD2AA1" w14:textId="77777777" w:rsidR="008C7B71" w:rsidRPr="003101BC" w:rsidRDefault="008C7B7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 </w:t>
            </w:r>
            <w:r w:rsidRPr="003101BC">
              <w:rPr>
                <w:color w:val="000000" w:themeColor="text1"/>
                <w:lang w:bidi="th-TH"/>
              </w:rPr>
              <w:t xml:space="preserve">Move 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ไว้ที่ </w:t>
            </w: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 Path Process</w:t>
            </w:r>
            <w:r w:rsidR="00BB2758" w:rsidRPr="003101BC">
              <w:rPr>
                <w:color w:val="000000" w:themeColor="text1"/>
                <w:lang w:bidi="th-TH"/>
              </w:rPr>
              <w:t xml:space="preserve"> </w:t>
            </w:r>
          </w:p>
          <w:p w14:paraId="3F494D21" w14:textId="77777777" w:rsidR="000867D1" w:rsidRPr="003101BC" w:rsidRDefault="008C7B7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อ่าน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 w:rsidRPr="003101BC">
              <w:rPr>
                <w:color w:val="000000" w:themeColor="text1"/>
                <w:lang w:bidi="th-TH"/>
              </w:rPr>
              <w:t xml:space="preserve">Folder Path Process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ไว้ยัง </w:t>
            </w: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="00BB2758" w:rsidRPr="003101BC">
              <w:rPr>
                <w:b/>
                <w:bCs/>
                <w:color w:val="000000" w:themeColor="text1"/>
                <w:lang w:bidi="th-TH"/>
              </w:rPr>
              <w:t>XCUST_MMX_DFT_TBL</w:t>
            </w:r>
            <w:r w:rsidR="00BB2758" w:rsidRPr="003101BC">
              <w:rPr>
                <w:color w:val="000000" w:themeColor="text1"/>
                <w:lang w:bidi="th-TH"/>
              </w:rPr>
              <w:t xml:space="preserve"> </w:t>
            </w:r>
            <w:r w:rsidR="00BB2758" w:rsidRPr="003101BC">
              <w:rPr>
                <w:rFonts w:hint="cs"/>
                <w:color w:val="000000" w:themeColor="text1"/>
                <w:cs/>
                <w:lang w:bidi="th-TH"/>
              </w:rPr>
              <w:t xml:space="preserve">ด้วย </w:t>
            </w:r>
            <w:r w:rsidR="00BB2758" w:rsidRPr="003101BC">
              <w:rPr>
                <w:color w:val="000000" w:themeColor="text1"/>
                <w:lang w:bidi="th-TH"/>
              </w:rPr>
              <w:t>Validate Flag = ‘N’ ,PROCES_FLAG = ‘N’</w:t>
            </w:r>
          </w:p>
          <w:p w14:paraId="7A20CF2A" w14:textId="77777777" w:rsidR="008C7B71" w:rsidRPr="003101BC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้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เอาข้อมูลจาก </w:t>
            </w:r>
            <w:r w:rsidR="00BB2758" w:rsidRPr="003101BC">
              <w:rPr>
                <w:color w:val="000000" w:themeColor="text1"/>
                <w:lang w:bidi="th-TH"/>
              </w:rPr>
              <w:t xml:space="preserve">Table </w:t>
            </w:r>
            <w:r w:rsidR="00BB2758" w:rsidRPr="003101BC">
              <w:rPr>
                <w:b/>
                <w:bCs/>
                <w:color w:val="000000" w:themeColor="text1"/>
                <w:lang w:bidi="th-TH"/>
              </w:rPr>
              <w:t>XCUST_MMX_DFT_TBL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ทำการ </w:t>
            </w:r>
            <w:r w:rsidRPr="003101BC">
              <w:rPr>
                <w:color w:val="000000" w:themeColor="text1"/>
                <w:lang w:bidi="th-TH"/>
              </w:rPr>
              <w:t xml:space="preserve">Validate Mapping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 และคำนวณ</w:t>
            </w:r>
            <w:r w:rsidRPr="003101BC">
              <w:rPr>
                <w:color w:val="000000" w:themeColor="text1"/>
                <w:lang w:bidi="th-TH"/>
              </w:rPr>
              <w:t xml:space="preserve"> Net Sa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ตามสูตร</w:t>
            </w:r>
          </w:p>
          <w:p w14:paraId="57B878D7" w14:textId="77777777" w:rsidR="007D4E76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จะเอาข้อมูล </w:t>
            </w:r>
            <w:r w:rsidR="007D4E76" w:rsidRPr="003101BC">
              <w:rPr>
                <w:color w:val="000000" w:themeColor="text1"/>
                <w:lang w:bidi="th-TH"/>
              </w:rPr>
              <w:t xml:space="preserve">Insert </w:t>
            </w:r>
            <w:r w:rsidR="007D4E76"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 w:rsidR="007D4E76" w:rsidRPr="003101BC">
              <w:rPr>
                <w:color w:val="000000" w:themeColor="text1"/>
                <w:lang w:bidi="th-TH"/>
              </w:rPr>
              <w:t xml:space="preserve">table XCUST_GL_INT_TBL 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8C7B71" w:rsidRPr="003101BC">
              <w:rPr>
                <w:color w:val="000000" w:themeColor="text1"/>
                <w:lang w:bidi="th-TH"/>
              </w:rPr>
              <w:t>Update Validate_flag = ‘Y’</w:t>
            </w:r>
          </w:p>
          <w:p w14:paraId="1E2C5B6B" w14:textId="23ED8270" w:rsidR="0026315E" w:rsidRPr="004508A7" w:rsidRDefault="0026315E" w:rsidP="004508A7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26315E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26315E">
              <w:rPr>
                <w:color w:val="000000" w:themeColor="text1"/>
                <w:lang w:eastAsia="en-US" w:bidi="th-TH"/>
              </w:rPr>
              <w:t>Finance Code</w:t>
            </w:r>
            <w:r w:rsidRPr="0026315E">
              <w:rPr>
                <w:rFonts w:hint="cs"/>
                <w:color w:val="000000" w:themeColor="text1"/>
                <w:cs/>
                <w:lang w:eastAsia="en-US" w:bidi="th-TH"/>
              </w:rPr>
              <w:t xml:space="preserve"> เป็น </w:t>
            </w:r>
            <w:r w:rsidRPr="0026315E">
              <w:rPr>
                <w:color w:val="000000" w:themeColor="text1"/>
                <w:lang w:eastAsia="en-US" w:bidi="th-TH"/>
              </w:rPr>
              <w:t xml:space="preserve">45 </w:t>
            </w:r>
            <w:r>
              <w:rPr>
                <w:rFonts w:hint="cs"/>
                <w:color w:val="000000" w:themeColor="text1"/>
                <w:cs/>
                <w:lang w:eastAsia="en-US" w:bidi="th-TH"/>
              </w:rPr>
              <w:t>จะเอา</w:t>
            </w:r>
            <w:r w:rsidRPr="0026315E">
              <w:rPr>
                <w:rFonts w:hint="cs"/>
                <w:color w:val="000000" w:themeColor="text1"/>
                <w:cs/>
                <w:lang w:eastAsia="en-US" w:bidi="th-TH"/>
              </w:rPr>
              <w:t>ข้อมูล</w:t>
            </w:r>
            <w:r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  <w:r>
              <w:rPr>
                <w:color w:val="000000" w:themeColor="text1"/>
                <w:lang w:eastAsia="en-US" w:bidi="th-TH"/>
              </w:rPr>
              <w:t xml:space="preserve">insert </w:t>
            </w:r>
            <w:r w:rsidRPr="0026315E">
              <w:rPr>
                <w:rFonts w:hint="cs"/>
                <w:color w:val="000000" w:themeColor="text1"/>
                <w:cs/>
                <w:lang w:eastAsia="en-US" w:bidi="th-TH"/>
              </w:rPr>
              <w:t xml:space="preserve">ลง </w:t>
            </w:r>
            <w:r w:rsidRPr="0026315E">
              <w:rPr>
                <w:color w:val="000000" w:themeColor="text1"/>
                <w:lang w:eastAsia="en-US" w:bidi="th-TH"/>
              </w:rPr>
              <w:t>table XCUST_LOCKBOX_HEADER_TBL, XCUST_LOCKBOX_TRAILER_TBL</w:t>
            </w:r>
            <w:r>
              <w:rPr>
                <w:color w:val="000000" w:themeColor="text1"/>
                <w:lang w:eastAsia="en-US"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eastAsia="en-US" w:bidi="th-TH"/>
              </w:rPr>
              <w:t xml:space="preserve">และ </w:t>
            </w:r>
            <w:r>
              <w:rPr>
                <w:color w:val="000000" w:themeColor="text1"/>
                <w:lang w:eastAsia="en-US" w:bidi="th-TH"/>
              </w:rPr>
              <w:t>Update Validate</w:t>
            </w:r>
            <w:r w:rsidR="004508A7">
              <w:rPr>
                <w:color w:val="000000" w:themeColor="text1"/>
                <w:lang w:eastAsia="en-US" w:bidi="th-TH"/>
              </w:rPr>
              <w:t>_flag = ‘Y’</w:t>
            </w:r>
          </w:p>
          <w:p w14:paraId="5B00B03D" w14:textId="77777777" w:rsidR="008C7B71" w:rsidRPr="003101BC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ผ่าน จะ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ะ </w:t>
            </w:r>
            <w:r w:rsidR="008C7B71" w:rsidRPr="003101BC">
              <w:rPr>
                <w:color w:val="000000" w:themeColor="text1"/>
                <w:lang w:bidi="th-TH"/>
              </w:rPr>
              <w:t xml:space="preserve">Update Validate_flag = ‘E’ 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พร้อมระบุ </w:t>
            </w:r>
            <w:r w:rsidR="008C7B71" w:rsidRPr="003101BC">
              <w:rPr>
                <w:color w:val="000000" w:themeColor="text1"/>
                <w:lang w:bidi="th-TH"/>
              </w:rPr>
              <w:t>Error Message</w:t>
            </w:r>
          </w:p>
          <w:p w14:paraId="4475EFB9" w14:textId="77777777" w:rsidR="000867D1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้นรายการที่ผ่า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อ่านค่าจาก </w:t>
            </w:r>
            <w:r w:rsidRPr="003101BC">
              <w:rPr>
                <w:color w:val="000000" w:themeColor="text1"/>
                <w:lang w:bidi="th-TH"/>
              </w:rPr>
              <w:t xml:space="preserve">Table XCUST_GL_INT_TB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มี </w:t>
            </w:r>
            <w:r w:rsidRPr="003101BC">
              <w:rPr>
                <w:color w:val="000000" w:themeColor="text1"/>
                <w:lang w:bidi="th-TH"/>
              </w:rPr>
              <w:t xml:space="preserve">Process_flag = ‘N’ 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้วทำการ </w:t>
            </w:r>
            <w:r w:rsidRPr="003101BC">
              <w:rPr>
                <w:color w:val="000000" w:themeColor="text1"/>
                <w:lang w:bidi="th-TH"/>
              </w:rPr>
              <w:t>Generate File Journal Import</w:t>
            </w:r>
          </w:p>
          <w:p w14:paraId="7B7A64B2" w14:textId="03DC106F" w:rsidR="007D4E76" w:rsidRDefault="007D4E76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สร้าง </w:t>
            </w:r>
            <w:r w:rsidRPr="003101BC">
              <w:rPr>
                <w:color w:val="000000" w:themeColor="text1"/>
                <w:lang w:bidi="th-TH"/>
              </w:rPr>
              <w:t>Journal</w:t>
            </w:r>
            <w:r w:rsidR="004508A7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 </w:t>
            </w:r>
            <w:r w:rsidRPr="003101BC">
              <w:rPr>
                <w:color w:val="000000" w:themeColor="text1"/>
                <w:lang w:bidi="th-TH"/>
              </w:rPr>
              <w:t>Web Service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เป็นการนำข้อมูลเข้าแบบ </w:t>
            </w:r>
            <w:r w:rsidRPr="003101BC">
              <w:rPr>
                <w:color w:val="000000" w:themeColor="text1"/>
                <w:lang w:bidi="th-TH"/>
              </w:rPr>
              <w:t>Bulk</w:t>
            </w:r>
          </w:p>
          <w:p w14:paraId="40742ADA" w14:textId="3D2CC9B6" w:rsidR="004508A7" w:rsidRPr="004508A7" w:rsidRDefault="004508A7" w:rsidP="004508A7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มื่อนำ </w:t>
            </w:r>
            <w:r>
              <w:rPr>
                <w:color w:val="000000" w:themeColor="text1"/>
                <w:lang w:bidi="th-TH"/>
              </w:rPr>
              <w:t xml:space="preserve">GL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ข้าเรียบร้อยแล้ว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อ่านค่าจาก </w:t>
            </w: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Pr="0026315E">
              <w:rPr>
                <w:color w:val="000000" w:themeColor="text1"/>
                <w:lang w:eastAsia="en-US" w:bidi="th-TH"/>
              </w:rPr>
              <w:t>XCUST_LOCKBOX_HEADER_TBL, XCUST_LOCKBOX_TRAILER_TBL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โดยมี </w:t>
            </w:r>
            <w:r w:rsidRPr="003101BC">
              <w:rPr>
                <w:color w:val="000000" w:themeColor="text1"/>
                <w:lang w:bidi="th-TH"/>
              </w:rPr>
              <w:t xml:space="preserve">Process_flag = ‘N’ 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้วทำการ </w:t>
            </w:r>
            <w:r w:rsidRPr="003101BC">
              <w:rPr>
                <w:color w:val="000000" w:themeColor="text1"/>
                <w:lang w:bidi="th-TH"/>
              </w:rPr>
              <w:t xml:space="preserve">Generate File </w:t>
            </w:r>
            <w:r>
              <w:rPr>
                <w:color w:val="000000" w:themeColor="text1"/>
                <w:lang w:bidi="th-TH"/>
              </w:rPr>
              <w:t>Receipt</w:t>
            </w:r>
            <w:r w:rsidRPr="003101BC">
              <w:rPr>
                <w:color w:val="000000" w:themeColor="text1"/>
                <w:lang w:bidi="th-TH"/>
              </w:rPr>
              <w:t xml:space="preserve"> Import</w:t>
            </w:r>
          </w:p>
          <w:p w14:paraId="2C6F2F3E" w14:textId="2E13828C" w:rsidR="004508A7" w:rsidRPr="004508A7" w:rsidRDefault="004508A7" w:rsidP="004508A7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สร้าง </w:t>
            </w:r>
            <w:r>
              <w:rPr>
                <w:color w:val="000000" w:themeColor="text1"/>
                <w:lang w:bidi="th-TH"/>
              </w:rPr>
              <w:t xml:space="preserve">Receip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 </w:t>
            </w:r>
            <w:r w:rsidRPr="003101BC">
              <w:rPr>
                <w:color w:val="000000" w:themeColor="text1"/>
                <w:lang w:bidi="th-TH"/>
              </w:rPr>
              <w:t>Web Service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เป็นการนำข้อมูลเข้าแบบ </w:t>
            </w:r>
            <w:r w:rsidRPr="003101BC">
              <w:rPr>
                <w:color w:val="000000" w:themeColor="text1"/>
                <w:lang w:bidi="th-TH"/>
              </w:rPr>
              <w:t>Bulk</w:t>
            </w:r>
          </w:p>
          <w:p w14:paraId="2175EE5C" w14:textId="77777777" w:rsidR="000867D1" w:rsidRPr="003101BC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 </w:t>
            </w:r>
            <w:r w:rsidRPr="003101BC">
              <w:rPr>
                <w:color w:val="000000" w:themeColor="text1"/>
                <w:lang w:bidi="th-TH"/>
              </w:rPr>
              <w:t xml:space="preserve">Cal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เรียก </w:t>
            </w:r>
            <w:r w:rsidRPr="003101BC">
              <w:rPr>
                <w:color w:val="000000" w:themeColor="text1"/>
                <w:lang w:bidi="th-TH"/>
              </w:rPr>
              <w:t xml:space="preserve">Webservi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เพื่อ </w:t>
            </w:r>
            <w:r w:rsidRPr="003101BC">
              <w:rPr>
                <w:color w:val="000000" w:themeColor="text1"/>
                <w:lang w:bidi="th-TH"/>
              </w:rPr>
              <w:t>Check Status</w:t>
            </w:r>
          </w:p>
          <w:p w14:paraId="44461644" w14:textId="141EBAB9" w:rsidR="007D4E76" w:rsidRPr="003101BC" w:rsidRDefault="007D4E76" w:rsidP="0026315E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Update status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การสร้าง </w:t>
            </w:r>
            <w:r w:rsidRPr="003101BC">
              <w:rPr>
                <w:color w:val="000000" w:themeColor="text1"/>
                <w:lang w:bidi="th-TH"/>
              </w:rPr>
              <w:t>Journal</w:t>
            </w:r>
            <w:r w:rsidR="004508A7">
              <w:rPr>
                <w:color w:val="000000" w:themeColor="text1"/>
                <w:lang w:bidi="th-TH"/>
              </w:rPr>
              <w:t xml:space="preserve"> </w:t>
            </w:r>
            <w:r w:rsidR="004508A7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4508A7">
              <w:rPr>
                <w:color w:val="000000" w:themeColor="text1"/>
                <w:lang w:bidi="th-TH"/>
              </w:rPr>
              <w:t>Receipt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 w:rsidRPr="003101BC">
              <w:rPr>
                <w:color w:val="000000" w:themeColor="text1"/>
                <w:lang w:bidi="th-TH"/>
              </w:rPr>
              <w:t xml:space="preserve">Temp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3101BC">
              <w:rPr>
                <w:color w:val="000000" w:themeColor="text1"/>
                <w:lang w:bidi="th-TH"/>
              </w:rPr>
              <w:t>gen log file</w:t>
            </w:r>
          </w:p>
          <w:p w14:paraId="4FD0F62F" w14:textId="1DA58DF1" w:rsidR="007D4E76" w:rsidRPr="003101BC" w:rsidRDefault="007D4E76" w:rsidP="0026315E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ย้าย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ปวางที่ </w:t>
            </w:r>
            <w:r w:rsidRPr="003101BC">
              <w:rPr>
                <w:color w:val="000000" w:themeColor="text1"/>
                <w:lang w:bidi="th-TH"/>
              </w:rPr>
              <w:t>Folder</w:t>
            </w:r>
          </w:p>
          <w:p w14:paraId="1E814DDB" w14:textId="77777777" w:rsidR="007D4E76" w:rsidRPr="003101BC" w:rsidRDefault="007D4E76" w:rsidP="0026315E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ถ้าสำเร็จไปวางที่ </w:t>
            </w:r>
            <w:r w:rsidRPr="003101BC">
              <w:rPr>
                <w:color w:val="000000" w:themeColor="text1"/>
                <w:lang w:bidi="th-TH"/>
              </w:rPr>
              <w:t xml:space="preserve">Folder </w:t>
            </w:r>
            <w:r w:rsidR="000867D1" w:rsidRPr="003101BC">
              <w:rPr>
                <w:color w:val="000000" w:themeColor="text1"/>
                <w:lang w:bidi="th-TH"/>
              </w:rPr>
              <w:t xml:space="preserve">Parameter </w:t>
            </w:r>
            <w:r w:rsidRPr="003101BC">
              <w:rPr>
                <w:color w:val="000000" w:themeColor="text1"/>
                <w:lang w:bidi="th-TH"/>
              </w:rPr>
              <w:t>Archive</w:t>
            </w:r>
          </w:p>
          <w:p w14:paraId="619489CC" w14:textId="77777777" w:rsidR="007D4E76" w:rsidRPr="003101BC" w:rsidRDefault="007D4E76" w:rsidP="0026315E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ถ้ามี </w:t>
            </w:r>
            <w:r w:rsidRPr="003101BC">
              <w:rPr>
                <w:color w:val="000000" w:themeColor="text1"/>
                <w:lang w:bidi="th-TH"/>
              </w:rPr>
              <w:t xml:space="preserve">Erro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ปวางที่ </w:t>
            </w:r>
            <w:r w:rsidRPr="003101BC">
              <w:rPr>
                <w:color w:val="000000" w:themeColor="text1"/>
                <w:lang w:bidi="th-TH"/>
              </w:rPr>
              <w:t xml:space="preserve">Folder </w:t>
            </w:r>
            <w:r w:rsidR="000867D1" w:rsidRPr="003101BC">
              <w:rPr>
                <w:color w:val="000000" w:themeColor="text1"/>
                <w:lang w:bidi="th-TH"/>
              </w:rPr>
              <w:t xml:space="preserve">Parameter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  <w:p w14:paraId="1A773CA4" w14:textId="77777777" w:rsidR="000867D1" w:rsidRPr="003101BC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Gen log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จ้งทั้งกรณีที่ผ่านและไม่ผ่าน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ส่งไปให้ </w:t>
            </w:r>
            <w:r w:rsidRPr="003101BC">
              <w:rPr>
                <w:color w:val="000000" w:themeColor="text1"/>
                <w:lang w:bidi="th-TH"/>
              </w:rPr>
              <w:t xml:space="preserve">Use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หรือ </w:t>
            </w:r>
            <w:r w:rsidRPr="003101BC">
              <w:rPr>
                <w:color w:val="000000" w:themeColor="text1"/>
                <w:lang w:bidi="th-TH"/>
              </w:rPr>
              <w:t xml:space="preserve">Amin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องระบบ</w:t>
            </w:r>
          </w:p>
          <w:p w14:paraId="6B5E17C6" w14:textId="77777777" w:rsidR="008146D4" w:rsidRPr="003101BC" w:rsidRDefault="008146D4" w:rsidP="002D650F">
            <w:pPr>
              <w:rPr>
                <w:color w:val="000000" w:themeColor="text1"/>
                <w:lang w:bidi="th-TH"/>
              </w:rPr>
            </w:pP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7" w:name="_Toc494444073"/>
      <w:r w:rsidRPr="003101BC">
        <w:rPr>
          <w:color w:val="000000" w:themeColor="text1"/>
        </w:rPr>
        <w:t>Format Interface</w:t>
      </w:r>
      <w:bookmarkEnd w:id="17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77777777" w:rsidR="007D6765" w:rsidRPr="003101BC" w:rsidRDefault="00122FB2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801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77777777" w:rsidR="007D6765" w:rsidRPr="003101BC" w:rsidRDefault="00122FB2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,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77777777" w:rsidR="007D6765" w:rsidRPr="003101BC" w:rsidRDefault="00122FB2" w:rsidP="00CB1701">
            <w:pPr>
              <w:ind w:left="15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Store_Code</w:t>
            </w:r>
            <w:r w:rsidRPr="003101BC">
              <w:rPr>
                <w:color w:val="000000" w:themeColor="text1"/>
              </w:rPr>
              <w:t>||</w:t>
            </w:r>
            <w:r w:rsidRPr="003101BC">
              <w:rPr>
                <w:color w:val="000000" w:themeColor="text1"/>
                <w:lang w:bidi="th-TH"/>
              </w:rPr>
              <w:t xml:space="preserve"> “</w:t>
            </w:r>
            <w:r w:rsidRPr="003101BC">
              <w:rPr>
                <w:color w:val="000000" w:themeColor="text1"/>
              </w:rPr>
              <w:t>dft”||.801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77777777" w:rsidR="00521CED" w:rsidRPr="003101BC" w:rsidRDefault="00755B07" w:rsidP="00185B22">
      <w:pPr>
        <w:rPr>
          <w:b/>
          <w:bCs/>
          <w:color w:val="000000" w:themeColor="text1"/>
          <w:cs/>
          <w:lang w:bidi="th-TH"/>
        </w:rPr>
      </w:pPr>
      <w:r w:rsidRPr="003101BC">
        <w:rPr>
          <w:b/>
          <w:bCs/>
          <w:color w:val="000000" w:themeColor="text1"/>
          <w:lang w:bidi="th-TH"/>
        </w:rPr>
        <w:object w:dxaOrig="1508" w:dyaOrig="982" w14:anchorId="6025327D">
          <v:shape id="_x0000_i1026" type="#_x0000_t75" style="width:76.2pt;height:49.2pt" o:ole="">
            <v:imagedata r:id="rId18" o:title=""/>
          </v:shape>
          <o:OLEObject Type="Embed" ProgID="Package" ShapeID="_x0000_i1026" DrawAspect="Icon" ObjectID="_1570289489" r:id="rId19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Pr="003101BC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8" w:name="_Toc494444074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8"/>
    </w:p>
    <w:p w14:paraId="1EDF2307" w14:textId="77777777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  <w:lang w:bidi="th-TH"/>
        </w:rPr>
        <w:t>Table : XCUST_MMX_DFT_TB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2F4183" w:rsidRPr="003101BC" w14:paraId="4E3E8631" w14:textId="77777777" w:rsidTr="00B708C6">
        <w:tc>
          <w:tcPr>
            <w:tcW w:w="575" w:type="dxa"/>
            <w:shd w:val="clear" w:color="auto" w:fill="D9D9D9"/>
          </w:tcPr>
          <w:p w14:paraId="714F8B0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614321AE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676FFCB4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4183" w:rsidRPr="003101BC" w14:paraId="5FDB59F9" w14:textId="77777777" w:rsidTr="00B708C6">
        <w:tc>
          <w:tcPr>
            <w:tcW w:w="575" w:type="dxa"/>
            <w:vMerge w:val="restart"/>
          </w:tcPr>
          <w:p w14:paraId="4FAEE8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File Name</w:t>
            </w:r>
          </w:p>
        </w:tc>
        <w:tc>
          <w:tcPr>
            <w:tcW w:w="1457" w:type="dxa"/>
          </w:tcPr>
          <w:p w14:paraId="0C6F193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2642B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ชื่อ </w:t>
            </w:r>
            <w:r w:rsidRPr="003101BC">
              <w:rPr>
                <w:color w:val="000000" w:themeColor="text1"/>
                <w:lang w:bidi="th-TH"/>
              </w:rPr>
              <w:t>File</w:t>
            </w:r>
          </w:p>
        </w:tc>
      </w:tr>
      <w:tr w:rsidR="002F4183" w:rsidRPr="003101BC" w14:paraId="00F2263C" w14:textId="77777777" w:rsidTr="00B708C6">
        <w:tc>
          <w:tcPr>
            <w:tcW w:w="575" w:type="dxa"/>
            <w:vMerge/>
          </w:tcPr>
          <w:p w14:paraId="7D1795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00D4376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85E33B2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200)</w:t>
            </w:r>
          </w:p>
        </w:tc>
      </w:tr>
      <w:tr w:rsidR="002F4183" w:rsidRPr="003101BC" w14:paraId="20137149" w14:textId="77777777" w:rsidTr="00B708C6">
        <w:tc>
          <w:tcPr>
            <w:tcW w:w="575" w:type="dxa"/>
            <w:vMerge/>
          </w:tcPr>
          <w:p w14:paraId="64B180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4B3BFEC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7A99705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114091C0" w14:textId="77777777" w:rsidTr="00B708C6">
        <w:tc>
          <w:tcPr>
            <w:tcW w:w="575" w:type="dxa"/>
            <w:vMerge/>
          </w:tcPr>
          <w:p w14:paraId="24EDC8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1BBFA9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E04840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6259605B" w14:textId="77777777" w:rsidTr="00B708C6">
        <w:tc>
          <w:tcPr>
            <w:tcW w:w="575" w:type="dxa"/>
            <w:vMerge/>
          </w:tcPr>
          <w:p w14:paraId="75242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22C87D4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814CC2A" w14:textId="6A40AAF2" w:rsidR="002F4183" w:rsidRDefault="00A41C92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อ่านเฉพาะ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ลงท้ายจาก </w:t>
            </w:r>
            <w:r>
              <w:rPr>
                <w:color w:val="000000" w:themeColor="text1"/>
                <w:lang w:bidi="th-TH"/>
              </w:rPr>
              <w:t>Parameter File Type</w:t>
            </w:r>
          </w:p>
          <w:p w14:paraId="4DEAF196" w14:textId="77777777" w:rsidR="00A41C92" w:rsidRDefault="00A41C92" w:rsidP="00B708C6">
            <w:pPr>
              <w:rPr>
                <w:color w:val="000000" w:themeColor="text1"/>
                <w:lang w:bidi="th-TH"/>
              </w:rPr>
            </w:pPr>
            <w:r w:rsidRPr="00A41C92">
              <w:rPr>
                <w:rFonts w:hint="cs"/>
                <w:color w:val="000000" w:themeColor="text1"/>
                <w:u w:val="single"/>
                <w:cs/>
                <w:lang w:bidi="th-TH"/>
              </w:rPr>
              <w:t>ต้วอย่าง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File Type</w:t>
            </w:r>
            <w:r w:rsidRPr="00A41C92">
              <w:rPr>
                <w:color w:val="000000" w:themeColor="text1"/>
                <w:cs/>
                <w:lang w:bidi="th-TH"/>
              </w:rPr>
              <w:t xml:space="preserve"> </w:t>
            </w:r>
            <w:r>
              <w:rPr>
                <w:color w:val="000000" w:themeColor="text1"/>
                <w:lang w:bidi="th-TH"/>
              </w:rPr>
              <w:t xml:space="preserve">= “dft” </w:t>
            </w:r>
          </w:p>
          <w:p w14:paraId="0079F930" w14:textId="64BFEA9B" w:rsidR="00A41C92" w:rsidRPr="00A41C92" w:rsidRDefault="00A41C92" w:rsidP="00B708C6">
            <w:pPr>
              <w:rPr>
                <w:color w:val="000000" w:themeColor="text1"/>
                <w:u w:val="single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อ่านได้คือ </w:t>
            </w:r>
            <w:r w:rsidRPr="00A41C92">
              <w:rPr>
                <w:color w:val="000000" w:themeColor="text1"/>
                <w:cs/>
                <w:lang w:bidi="th-TH"/>
              </w:rPr>
              <w:t>83003</w:t>
            </w:r>
            <w:r w:rsidRPr="00A41C92">
              <w:rPr>
                <w:b/>
                <w:bCs/>
                <w:color w:val="000000" w:themeColor="text1"/>
                <w:lang w:bidi="th-TH"/>
              </w:rPr>
              <w:t>dft</w:t>
            </w:r>
            <w:r w:rsidRPr="00A41C92">
              <w:rPr>
                <w:color w:val="000000" w:themeColor="text1"/>
                <w:lang w:bidi="th-TH"/>
              </w:rPr>
              <w:t>.</w:t>
            </w:r>
            <w:r w:rsidRPr="00A41C92">
              <w:rPr>
                <w:color w:val="000000" w:themeColor="text1"/>
                <w:cs/>
                <w:lang w:bidi="th-TH"/>
              </w:rPr>
              <w:t>801</w:t>
            </w:r>
          </w:p>
        </w:tc>
      </w:tr>
      <w:tr w:rsidR="002F4183" w:rsidRPr="003101BC" w14:paraId="5A1E739D" w14:textId="77777777" w:rsidTr="00B708C6">
        <w:tc>
          <w:tcPr>
            <w:tcW w:w="575" w:type="dxa"/>
            <w:vMerge/>
          </w:tcPr>
          <w:p w14:paraId="19D26C9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41638AD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D17FBE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2F4183" w:rsidRPr="003101BC" w14:paraId="67578769" w14:textId="77777777" w:rsidTr="00B708C6">
        <w:tc>
          <w:tcPr>
            <w:tcW w:w="575" w:type="dxa"/>
            <w:vMerge/>
          </w:tcPr>
          <w:p w14:paraId="5D4634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030FCA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FE5360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FILE_NAME</w:t>
            </w:r>
          </w:p>
        </w:tc>
      </w:tr>
      <w:tr w:rsidR="002F4183" w:rsidRPr="003101BC" w14:paraId="0E1841A8" w14:textId="77777777" w:rsidTr="00B708C6">
        <w:tc>
          <w:tcPr>
            <w:tcW w:w="575" w:type="dxa"/>
            <w:vMerge w:val="restart"/>
          </w:tcPr>
          <w:p w14:paraId="23F2AD3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Store Code</w:t>
            </w:r>
          </w:p>
        </w:tc>
        <w:tc>
          <w:tcPr>
            <w:tcW w:w="1457" w:type="dxa"/>
          </w:tcPr>
          <w:p w14:paraId="6F086AE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FA5193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เลขที่สาขา</w:t>
            </w:r>
          </w:p>
        </w:tc>
      </w:tr>
      <w:tr w:rsidR="002F4183" w:rsidRPr="003101BC" w14:paraId="2C5A041F" w14:textId="77777777" w:rsidTr="00B708C6">
        <w:tc>
          <w:tcPr>
            <w:tcW w:w="575" w:type="dxa"/>
            <w:vMerge/>
          </w:tcPr>
          <w:p w14:paraId="539B87E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4CC90B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6D9CB5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Char2(5)</w:t>
            </w:r>
          </w:p>
        </w:tc>
      </w:tr>
      <w:tr w:rsidR="002F4183" w:rsidRPr="003101BC" w14:paraId="43FDD33C" w14:textId="77777777" w:rsidTr="00B708C6">
        <w:tc>
          <w:tcPr>
            <w:tcW w:w="575" w:type="dxa"/>
            <w:vMerge/>
          </w:tcPr>
          <w:p w14:paraId="145CF2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5EF7B6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F5D291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6726E5A8" w14:textId="77777777" w:rsidTr="00B708C6">
        <w:tc>
          <w:tcPr>
            <w:tcW w:w="575" w:type="dxa"/>
            <w:vMerge/>
          </w:tcPr>
          <w:p w14:paraId="7B9D7F0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CF8636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0097DA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29E2361" w14:textId="77777777" w:rsidTr="00B708C6">
        <w:tc>
          <w:tcPr>
            <w:tcW w:w="575" w:type="dxa"/>
            <w:vMerge/>
          </w:tcPr>
          <w:p w14:paraId="5A45446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ABD21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C2DCD1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344E67F5" w14:textId="77777777" w:rsidTr="00B708C6">
        <w:tc>
          <w:tcPr>
            <w:tcW w:w="575" w:type="dxa"/>
            <w:vMerge/>
          </w:tcPr>
          <w:p w14:paraId="17C017D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B9561D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D7F7E8" w14:textId="2AA75A15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EA7B31">
              <w:rPr>
                <w:color w:val="000000" w:themeColor="text1"/>
                <w:lang w:bidi="th-TH"/>
              </w:rPr>
              <w:t>column1</w:t>
            </w:r>
          </w:p>
        </w:tc>
      </w:tr>
      <w:tr w:rsidR="002F4183" w:rsidRPr="003101BC" w14:paraId="4B21D1B3" w14:textId="77777777" w:rsidTr="00E72557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  <w:shd w:val="clear" w:color="auto" w:fill="auto"/>
          </w:tcPr>
          <w:p w14:paraId="752EA33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  <w:shd w:val="clear" w:color="auto" w:fill="auto"/>
          </w:tcPr>
          <w:p w14:paraId="19396D46" w14:textId="77777777" w:rsidR="00E72557" w:rsidRPr="003101BC" w:rsidRDefault="002F4183" w:rsidP="00B708C6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</w:tc>
      </w:tr>
      <w:tr w:rsidR="002F4183" w:rsidRPr="003101BC" w14:paraId="376BD8F2" w14:textId="77777777" w:rsidTr="00E72557">
        <w:tc>
          <w:tcPr>
            <w:tcW w:w="575" w:type="dxa"/>
            <w:vMerge w:val="restart"/>
          </w:tcPr>
          <w:p w14:paraId="6B768D80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Finance Code</w:t>
            </w:r>
          </w:p>
        </w:tc>
        <w:tc>
          <w:tcPr>
            <w:tcW w:w="1457" w:type="dxa"/>
            <w:shd w:val="clear" w:color="auto" w:fill="auto"/>
          </w:tcPr>
          <w:p w14:paraId="54CC02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  <w:shd w:val="clear" w:color="auto" w:fill="auto"/>
          </w:tcPr>
          <w:p w14:paraId="3180DB5A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ประเภทการขาย</w:t>
            </w:r>
          </w:p>
        </w:tc>
      </w:tr>
      <w:tr w:rsidR="002F4183" w:rsidRPr="003101BC" w14:paraId="31D2288E" w14:textId="77777777" w:rsidTr="00B708C6">
        <w:tc>
          <w:tcPr>
            <w:tcW w:w="575" w:type="dxa"/>
            <w:vMerge/>
          </w:tcPr>
          <w:p w14:paraId="3F6EA0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8721D3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D77C8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Integer</w:t>
            </w:r>
          </w:p>
        </w:tc>
      </w:tr>
      <w:tr w:rsidR="002F4183" w:rsidRPr="003101BC" w14:paraId="016B1200" w14:textId="77777777" w:rsidTr="00B708C6">
        <w:tc>
          <w:tcPr>
            <w:tcW w:w="575" w:type="dxa"/>
            <w:vMerge/>
          </w:tcPr>
          <w:p w14:paraId="666AA8A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93BE98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A7B90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54F9C7B4" w14:textId="77777777" w:rsidTr="00B708C6">
        <w:tc>
          <w:tcPr>
            <w:tcW w:w="575" w:type="dxa"/>
            <w:vMerge/>
          </w:tcPr>
          <w:p w14:paraId="039E3D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7DC009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E105E2C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4183" w:rsidRPr="003101BC" w14:paraId="5CDC072B" w14:textId="77777777" w:rsidTr="00B708C6">
        <w:tc>
          <w:tcPr>
            <w:tcW w:w="575" w:type="dxa"/>
            <w:vMerge/>
          </w:tcPr>
          <w:p w14:paraId="0D6F18D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C9C101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215C3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3A6A85DF" w14:textId="77777777" w:rsidTr="00B708C6">
        <w:tc>
          <w:tcPr>
            <w:tcW w:w="575" w:type="dxa"/>
            <w:vMerge/>
          </w:tcPr>
          <w:p w14:paraId="000BD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91A122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8373EA1" w14:textId="617868FC" w:rsidR="002F4183" w:rsidRPr="003101BC" w:rsidRDefault="0013560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2</w:t>
            </w:r>
          </w:p>
        </w:tc>
      </w:tr>
      <w:tr w:rsidR="002F4183" w:rsidRPr="003101BC" w14:paraId="22D9C9D9" w14:textId="77777777" w:rsidTr="00B708C6">
        <w:tc>
          <w:tcPr>
            <w:tcW w:w="575" w:type="dxa"/>
            <w:vMerge/>
          </w:tcPr>
          <w:p w14:paraId="239E9E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CE8C3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E72095" w14:textId="77777777" w:rsidR="00E72557" w:rsidRPr="003101BC" w:rsidRDefault="002F4183" w:rsidP="00135603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.FINANCE_CODE</w:t>
            </w:r>
          </w:p>
        </w:tc>
      </w:tr>
      <w:tr w:rsidR="002F4183" w:rsidRPr="003101BC" w14:paraId="7CD963BE" w14:textId="77777777" w:rsidTr="00B708C6">
        <w:tc>
          <w:tcPr>
            <w:tcW w:w="575" w:type="dxa"/>
            <w:vMerge w:val="restart"/>
          </w:tcPr>
          <w:p w14:paraId="18215BE2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2CE9C9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Transaction Date</w:t>
            </w:r>
          </w:p>
        </w:tc>
        <w:tc>
          <w:tcPr>
            <w:tcW w:w="1457" w:type="dxa"/>
          </w:tcPr>
          <w:p w14:paraId="5B5AC64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475F8DF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วันที่ทำรายการ</w:t>
            </w:r>
          </w:p>
        </w:tc>
      </w:tr>
      <w:tr w:rsidR="002F4183" w:rsidRPr="003101BC" w14:paraId="14516E5E" w14:textId="77777777" w:rsidTr="00B708C6">
        <w:tc>
          <w:tcPr>
            <w:tcW w:w="575" w:type="dxa"/>
            <w:vMerge/>
          </w:tcPr>
          <w:p w14:paraId="3AD45CF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616E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8BF0C8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e (mm-dd-yy)</w:t>
            </w:r>
          </w:p>
        </w:tc>
      </w:tr>
      <w:tr w:rsidR="002F4183" w:rsidRPr="003101BC" w14:paraId="19B496B9" w14:textId="77777777" w:rsidTr="00B708C6">
        <w:tc>
          <w:tcPr>
            <w:tcW w:w="575" w:type="dxa"/>
            <w:vMerge/>
          </w:tcPr>
          <w:p w14:paraId="1303CA4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BADDDF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8297684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28855150" w14:textId="77777777" w:rsidTr="00B708C6">
        <w:tc>
          <w:tcPr>
            <w:tcW w:w="575" w:type="dxa"/>
            <w:vMerge/>
          </w:tcPr>
          <w:p w14:paraId="4006F8D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413309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F3CBF58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4183" w:rsidRPr="003101BC" w14:paraId="15E1C9FB" w14:textId="77777777" w:rsidTr="00B708C6">
        <w:tc>
          <w:tcPr>
            <w:tcW w:w="575" w:type="dxa"/>
            <w:vMerge/>
          </w:tcPr>
          <w:p w14:paraId="1D8D225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600193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CD4AC46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02F0CF90" w14:textId="77777777" w:rsidTr="00B708C6">
        <w:tc>
          <w:tcPr>
            <w:tcW w:w="575" w:type="dxa"/>
            <w:vMerge/>
          </w:tcPr>
          <w:p w14:paraId="120E5FC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F4183" w:rsidRPr="003101BC" w:rsidRDefault="002F4183" w:rsidP="00B708C6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8C6AC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6EA3B47" w14:textId="0D48D1D6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3</w:t>
            </w:r>
          </w:p>
        </w:tc>
      </w:tr>
      <w:tr w:rsidR="002F4183" w:rsidRPr="003101BC" w14:paraId="7FBD93B6" w14:textId="77777777" w:rsidTr="00B708C6">
        <w:tc>
          <w:tcPr>
            <w:tcW w:w="575" w:type="dxa"/>
            <w:vMerge/>
          </w:tcPr>
          <w:p w14:paraId="6B5786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9CF31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326BA16" w14:textId="77777777" w:rsidR="00E72557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TRAN_DAT</w:t>
            </w:r>
            <w:r w:rsidR="00135603" w:rsidRPr="003101BC">
              <w:rPr>
                <w:color w:val="000000" w:themeColor="text1"/>
                <w:lang w:bidi="th-TH"/>
              </w:rPr>
              <w:t>E</w:t>
            </w:r>
          </w:p>
        </w:tc>
      </w:tr>
      <w:tr w:rsidR="002F4183" w:rsidRPr="003101BC" w14:paraId="220C16BF" w14:textId="77777777" w:rsidTr="00B708C6">
        <w:tc>
          <w:tcPr>
            <w:tcW w:w="575" w:type="dxa"/>
            <w:vMerge w:val="restart"/>
          </w:tcPr>
          <w:p w14:paraId="26D8B664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D9DBE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AMT</w:t>
            </w:r>
          </w:p>
        </w:tc>
        <w:tc>
          <w:tcPr>
            <w:tcW w:w="1457" w:type="dxa"/>
          </w:tcPr>
          <w:p w14:paraId="5AD5913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E2FFD0F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F4183" w:rsidRPr="003101BC" w14:paraId="4181C4F9" w14:textId="77777777" w:rsidTr="00B708C6">
        <w:tc>
          <w:tcPr>
            <w:tcW w:w="575" w:type="dxa"/>
            <w:vMerge/>
          </w:tcPr>
          <w:p w14:paraId="44D15F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3FE72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1929E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D39ED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Money(10,2)</w:t>
            </w:r>
          </w:p>
        </w:tc>
      </w:tr>
      <w:tr w:rsidR="002F4183" w:rsidRPr="003101BC" w14:paraId="496E63DD" w14:textId="77777777" w:rsidTr="00B708C6">
        <w:tc>
          <w:tcPr>
            <w:tcW w:w="575" w:type="dxa"/>
            <w:vMerge/>
          </w:tcPr>
          <w:p w14:paraId="2A6E4BA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589B7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651B3C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76A7098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4CBB4C25" w14:textId="77777777" w:rsidTr="00B708C6">
        <w:tc>
          <w:tcPr>
            <w:tcW w:w="575" w:type="dxa"/>
            <w:vMerge/>
          </w:tcPr>
          <w:p w14:paraId="2AF9FD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8AD6F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64FF9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AD4EF9" w14:textId="77777777" w:rsidR="002F4183" w:rsidRPr="003101BC" w:rsidRDefault="0013560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42CBA47B" w14:textId="77777777" w:rsidTr="00B708C6">
        <w:tc>
          <w:tcPr>
            <w:tcW w:w="575" w:type="dxa"/>
            <w:vMerge/>
          </w:tcPr>
          <w:p w14:paraId="48650F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0880A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93C0FF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03D17EE" w14:textId="77777777" w:rsidR="002F4183" w:rsidRPr="003101BC" w:rsidRDefault="002F4183" w:rsidP="00135603">
            <w:pPr>
              <w:rPr>
                <w:color w:val="000000" w:themeColor="text1"/>
              </w:rPr>
            </w:pPr>
          </w:p>
        </w:tc>
      </w:tr>
      <w:tr w:rsidR="002F4183" w:rsidRPr="003101BC" w14:paraId="371538D1" w14:textId="77777777" w:rsidTr="00B708C6">
        <w:tc>
          <w:tcPr>
            <w:tcW w:w="575" w:type="dxa"/>
            <w:vMerge/>
          </w:tcPr>
          <w:p w14:paraId="1971E4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4B138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839B81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95899E8" w14:textId="7B1FF112" w:rsidR="002F4183" w:rsidRPr="003101BC" w:rsidRDefault="0013560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4</w:t>
            </w:r>
          </w:p>
        </w:tc>
      </w:tr>
      <w:tr w:rsidR="002F4183" w:rsidRPr="003101BC" w14:paraId="09F4E999" w14:textId="77777777" w:rsidTr="00B708C6">
        <w:tc>
          <w:tcPr>
            <w:tcW w:w="575" w:type="dxa"/>
            <w:vMerge/>
          </w:tcPr>
          <w:p w14:paraId="4431741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4002E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ABC42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354740C" w14:textId="77777777" w:rsidR="00E72557" w:rsidRPr="003101BC" w:rsidRDefault="002F4183" w:rsidP="00135603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AMT</w:t>
            </w:r>
          </w:p>
        </w:tc>
      </w:tr>
      <w:tr w:rsidR="002F4183" w:rsidRPr="003101BC" w14:paraId="47C3CAC2" w14:textId="77777777" w:rsidTr="00B708C6">
        <w:tc>
          <w:tcPr>
            <w:tcW w:w="575" w:type="dxa"/>
            <w:vMerge w:val="restart"/>
          </w:tcPr>
          <w:p w14:paraId="13B2422A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8A105D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Validate_flag</w:t>
            </w:r>
          </w:p>
        </w:tc>
        <w:tc>
          <w:tcPr>
            <w:tcW w:w="1457" w:type="dxa"/>
          </w:tcPr>
          <w:p w14:paraId="146A1F5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410759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2F4183" w:rsidRPr="003101BC" w14:paraId="4202E947" w14:textId="77777777" w:rsidTr="00B708C6">
        <w:tc>
          <w:tcPr>
            <w:tcW w:w="575" w:type="dxa"/>
            <w:vMerge/>
          </w:tcPr>
          <w:p w14:paraId="3D463D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A7F6DA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9DCE5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2F4183" w:rsidRPr="003101BC" w14:paraId="13AFD3E7" w14:textId="77777777" w:rsidTr="00B708C6">
        <w:tc>
          <w:tcPr>
            <w:tcW w:w="575" w:type="dxa"/>
            <w:vMerge/>
          </w:tcPr>
          <w:p w14:paraId="04BC2FD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46424D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E59C73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621E0173" w14:textId="77777777" w:rsidTr="00B708C6">
        <w:tc>
          <w:tcPr>
            <w:tcW w:w="575" w:type="dxa"/>
            <w:vMerge/>
          </w:tcPr>
          <w:p w14:paraId="5B60FC8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9D5E52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C538BA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09438425" w14:textId="77777777" w:rsidTr="00B708C6">
        <w:tc>
          <w:tcPr>
            <w:tcW w:w="575" w:type="dxa"/>
            <w:vMerge/>
          </w:tcPr>
          <w:p w14:paraId="342A765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569DF7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9AE92D4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2F4183" w:rsidRPr="003101BC" w14:paraId="5B64757C" w14:textId="77777777" w:rsidTr="00B708C6">
        <w:tc>
          <w:tcPr>
            <w:tcW w:w="575" w:type="dxa"/>
            <w:vMerge/>
          </w:tcPr>
          <w:p w14:paraId="7E312A9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0DA1C9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87EB8E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6A9B7507" w14:textId="77777777" w:rsidTr="00B708C6">
        <w:tc>
          <w:tcPr>
            <w:tcW w:w="575" w:type="dxa"/>
            <w:vMerge/>
          </w:tcPr>
          <w:p w14:paraId="37FC059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FDF716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0E1DD6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VALIDATE_FLAG</w:t>
            </w:r>
          </w:p>
        </w:tc>
      </w:tr>
      <w:tr w:rsidR="002F4183" w:rsidRPr="003101BC" w14:paraId="7D8FE062" w14:textId="77777777" w:rsidTr="00B708C6">
        <w:tc>
          <w:tcPr>
            <w:tcW w:w="575" w:type="dxa"/>
            <w:vMerge w:val="restart"/>
          </w:tcPr>
          <w:p w14:paraId="68E58906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8C692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cess Flag</w:t>
            </w:r>
          </w:p>
        </w:tc>
        <w:tc>
          <w:tcPr>
            <w:tcW w:w="1457" w:type="dxa"/>
          </w:tcPr>
          <w:p w14:paraId="04E3CBB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20B7B8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2F4183" w:rsidRPr="003101BC" w14:paraId="500DB0EE" w14:textId="77777777" w:rsidTr="00B708C6">
        <w:tc>
          <w:tcPr>
            <w:tcW w:w="575" w:type="dxa"/>
            <w:vMerge/>
          </w:tcPr>
          <w:p w14:paraId="139FFBB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92A10C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DD2EE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2F4183" w:rsidRPr="003101BC" w14:paraId="44B34191" w14:textId="77777777" w:rsidTr="00B708C6">
        <w:tc>
          <w:tcPr>
            <w:tcW w:w="575" w:type="dxa"/>
            <w:vMerge/>
          </w:tcPr>
          <w:p w14:paraId="38497F1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6C469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4DCC66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4BD09AE3" w14:textId="77777777" w:rsidTr="00B708C6">
        <w:tc>
          <w:tcPr>
            <w:tcW w:w="575" w:type="dxa"/>
            <w:vMerge/>
          </w:tcPr>
          <w:p w14:paraId="2BE738B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DCC970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CA66A6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7D808FC4" w14:textId="77777777" w:rsidTr="00B708C6">
        <w:tc>
          <w:tcPr>
            <w:tcW w:w="575" w:type="dxa"/>
            <w:vMerge/>
          </w:tcPr>
          <w:p w14:paraId="1CD2D33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80FD1D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1F27507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2F4183" w:rsidRPr="003101BC" w14:paraId="7FA0803D" w14:textId="77777777" w:rsidTr="00B708C6">
        <w:tc>
          <w:tcPr>
            <w:tcW w:w="575" w:type="dxa"/>
            <w:vMerge/>
          </w:tcPr>
          <w:p w14:paraId="481846B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676617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85A1E3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1522AD0A" w14:textId="77777777" w:rsidTr="00B708C6">
        <w:tc>
          <w:tcPr>
            <w:tcW w:w="575" w:type="dxa"/>
            <w:vMerge/>
          </w:tcPr>
          <w:p w14:paraId="4B64B1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EE747F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9C06655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PROCESS_FLAG</w:t>
            </w:r>
          </w:p>
        </w:tc>
      </w:tr>
      <w:tr w:rsidR="002F4183" w:rsidRPr="003101BC" w14:paraId="70CC95F6" w14:textId="77777777" w:rsidTr="00B708C6">
        <w:tc>
          <w:tcPr>
            <w:tcW w:w="575" w:type="dxa"/>
            <w:vMerge w:val="restart"/>
          </w:tcPr>
          <w:p w14:paraId="6E550A28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F73A3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Error Message</w:t>
            </w:r>
          </w:p>
        </w:tc>
        <w:tc>
          <w:tcPr>
            <w:tcW w:w="1457" w:type="dxa"/>
          </w:tcPr>
          <w:p w14:paraId="2248F9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4A032E0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ายละเอียด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2F4183" w:rsidRPr="003101BC" w14:paraId="2CFD83E1" w14:textId="77777777" w:rsidTr="00B708C6">
        <w:tc>
          <w:tcPr>
            <w:tcW w:w="575" w:type="dxa"/>
            <w:vMerge/>
          </w:tcPr>
          <w:p w14:paraId="73A1EF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0F3FC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40E8B2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F4183" w:rsidRPr="003101BC" w14:paraId="0EE8DA62" w14:textId="77777777" w:rsidTr="00B708C6">
        <w:tc>
          <w:tcPr>
            <w:tcW w:w="575" w:type="dxa"/>
            <w:vMerge/>
          </w:tcPr>
          <w:p w14:paraId="14B91C5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1C140E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DE3957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0907D374" w14:textId="77777777" w:rsidTr="00B708C6">
        <w:tc>
          <w:tcPr>
            <w:tcW w:w="575" w:type="dxa"/>
            <w:vMerge/>
          </w:tcPr>
          <w:p w14:paraId="160E9C4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3AB131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07D875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3909AD15" w14:textId="77777777" w:rsidTr="00B708C6">
        <w:tc>
          <w:tcPr>
            <w:tcW w:w="575" w:type="dxa"/>
            <w:vMerge/>
          </w:tcPr>
          <w:p w14:paraId="0C47BF8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D046CA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C99297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082B131B" w14:textId="77777777" w:rsidTr="00B708C6">
        <w:tc>
          <w:tcPr>
            <w:tcW w:w="575" w:type="dxa"/>
            <w:vMerge/>
          </w:tcPr>
          <w:p w14:paraId="4341CCC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7F7942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FB565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114A1700" w14:textId="77777777" w:rsidTr="00B708C6">
        <w:tc>
          <w:tcPr>
            <w:tcW w:w="575" w:type="dxa"/>
            <w:vMerge/>
          </w:tcPr>
          <w:p w14:paraId="7788B6B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69697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A37FF4E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ERROR_MSG</w:t>
            </w:r>
          </w:p>
        </w:tc>
      </w:tr>
    </w:tbl>
    <w:p w14:paraId="62610F4C" w14:textId="77777777" w:rsidR="002F4183" w:rsidRPr="003101BC" w:rsidRDefault="002F4183" w:rsidP="002F4183">
      <w:pPr>
        <w:rPr>
          <w:color w:val="000000" w:themeColor="text1"/>
          <w:lang w:bidi="th-TH"/>
        </w:rPr>
      </w:pPr>
    </w:p>
    <w:p w14:paraId="4094CE92" w14:textId="77777777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  <w:lang w:bidi="th-TH"/>
        </w:rPr>
        <w:t>Table : XCUST_GL_INT_TBL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A7528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Status Code</w:t>
            </w:r>
          </w:p>
        </w:tc>
        <w:tc>
          <w:tcPr>
            <w:tcW w:w="1457" w:type="dxa"/>
          </w:tcPr>
          <w:p w14:paraId="54D4DBF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77777777" w:rsidR="00CA7528" w:rsidRPr="003101BC" w:rsidRDefault="00CA7528" w:rsidP="00CA752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lang w:bidi="th-TH"/>
              </w:rPr>
              <w:t>Status Journal Import</w:t>
            </w:r>
          </w:p>
        </w:tc>
      </w:tr>
      <w:tr w:rsidR="00CA7528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50)</w:t>
            </w:r>
          </w:p>
        </w:tc>
      </w:tr>
      <w:tr w:rsidR="00CA7528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77777777" w:rsidR="00CA7528" w:rsidRPr="003101BC" w:rsidRDefault="007E3604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NEW”</w:t>
            </w:r>
          </w:p>
        </w:tc>
      </w:tr>
      <w:tr w:rsidR="00CA7528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A7528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F4E707E" w14:textId="77777777" w:rsidTr="00B708C6">
        <w:tc>
          <w:tcPr>
            <w:tcW w:w="575" w:type="dxa"/>
            <w:vMerge w:val="restart"/>
          </w:tcPr>
          <w:p w14:paraId="5F1C5E7A" w14:textId="2AB8DB18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5E61557F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Ledger ID</w:t>
            </w:r>
          </w:p>
        </w:tc>
        <w:tc>
          <w:tcPr>
            <w:tcW w:w="1457" w:type="dxa"/>
          </w:tcPr>
          <w:p w14:paraId="5719C78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Ledger ID</w:t>
            </w:r>
          </w:p>
        </w:tc>
      </w:tr>
      <w:tr w:rsidR="00CA7528" w:rsidRPr="003101BC" w14:paraId="5BF76618" w14:textId="77777777" w:rsidTr="00B708C6">
        <w:tc>
          <w:tcPr>
            <w:tcW w:w="575" w:type="dxa"/>
            <w:vMerge/>
          </w:tcPr>
          <w:p w14:paraId="5F3E76DA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CA7528" w:rsidRPr="003101BC" w14:paraId="151D568B" w14:textId="77777777" w:rsidTr="00B708C6">
        <w:tc>
          <w:tcPr>
            <w:tcW w:w="575" w:type="dxa"/>
            <w:vMerge/>
          </w:tcPr>
          <w:p w14:paraId="3D147F5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CA7528" w:rsidRPr="003101BC" w:rsidRDefault="00CA7528" w:rsidP="00CA752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CA7528" w:rsidRPr="003101BC" w14:paraId="725EE214" w14:textId="77777777" w:rsidTr="00B708C6">
        <w:tc>
          <w:tcPr>
            <w:tcW w:w="575" w:type="dxa"/>
            <w:vMerge/>
          </w:tcPr>
          <w:p w14:paraId="218DCEE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CA7528" w:rsidRPr="003101BC" w:rsidRDefault="007E3604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CA7528" w:rsidRPr="003101BC" w14:paraId="3B44EE21" w14:textId="77777777" w:rsidTr="00B708C6">
        <w:tc>
          <w:tcPr>
            <w:tcW w:w="575" w:type="dxa"/>
            <w:vMerge/>
          </w:tcPr>
          <w:p w14:paraId="3D142096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CA7528" w:rsidRPr="003101BC" w:rsidRDefault="00CA7528" w:rsidP="00CA752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CA7528" w:rsidRPr="003101BC" w14:paraId="5980B107" w14:textId="77777777" w:rsidTr="00B708C6">
        <w:tc>
          <w:tcPr>
            <w:tcW w:w="575" w:type="dxa"/>
            <w:vMerge/>
          </w:tcPr>
          <w:p w14:paraId="5E702BF2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Manage Primary Ledgers page</w:t>
            </w:r>
          </w:p>
        </w:tc>
      </w:tr>
      <w:tr w:rsidR="00CA7528" w:rsidRPr="003101BC" w14:paraId="726B1E72" w14:textId="77777777" w:rsidTr="00B708C6">
        <w:tc>
          <w:tcPr>
            <w:tcW w:w="575" w:type="dxa"/>
            <w:vMerge/>
          </w:tcPr>
          <w:p w14:paraId="3914459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1D6BC120" w:rsidR="00E704CB" w:rsidRPr="003101BC" w:rsidRDefault="00E72557" w:rsidP="00603F5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603F58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603F58" w:rsidRPr="003101BC">
              <w:rPr>
                <w:color w:val="000000" w:themeColor="text1"/>
                <w:lang w:bidi="th-TH"/>
              </w:rPr>
              <w:t>(F) Ledger</w:t>
            </w:r>
            <w:r w:rsidR="00FF1D07" w:rsidRPr="003101BC">
              <w:rPr>
                <w:noProof/>
                <w:color w:val="000000" w:themeColor="text1"/>
                <w:lang w:eastAsia="en-US" w:bidi="th-TH"/>
              </w:rPr>
              <w:t xml:space="preserve"> </w:t>
            </w:r>
          </w:p>
        </w:tc>
      </w:tr>
      <w:tr w:rsidR="00B708C6" w:rsidRPr="003101BC" w14:paraId="74D5965C" w14:textId="77777777" w:rsidTr="00B708C6">
        <w:tc>
          <w:tcPr>
            <w:tcW w:w="575" w:type="dxa"/>
            <w:vMerge w:val="restart"/>
          </w:tcPr>
          <w:p w14:paraId="127BE0DF" w14:textId="10B9E025" w:rsidR="00B708C6" w:rsidRPr="003101BC" w:rsidRDefault="004A38D5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56E7C64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Accounting Date</w:t>
            </w:r>
          </w:p>
        </w:tc>
        <w:tc>
          <w:tcPr>
            <w:tcW w:w="1457" w:type="dxa"/>
          </w:tcPr>
          <w:p w14:paraId="6AA6D6B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77777777" w:rsidR="00B708C6" w:rsidRPr="003101BC" w:rsidRDefault="00B708C6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วันที่ทำรายการ</w:t>
            </w:r>
          </w:p>
        </w:tc>
      </w:tr>
      <w:tr w:rsidR="00B708C6" w:rsidRPr="003101BC" w14:paraId="38D9F6E7" w14:textId="77777777" w:rsidTr="00B708C6">
        <w:tc>
          <w:tcPr>
            <w:tcW w:w="575" w:type="dxa"/>
            <w:vMerge/>
          </w:tcPr>
          <w:p w14:paraId="40F64F6B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e (yyyy/mm/dd)</w:t>
            </w:r>
          </w:p>
        </w:tc>
      </w:tr>
      <w:tr w:rsidR="00B708C6" w:rsidRPr="003101BC" w14:paraId="366E450B" w14:textId="77777777" w:rsidTr="00B708C6">
        <w:tc>
          <w:tcPr>
            <w:tcW w:w="575" w:type="dxa"/>
            <w:vMerge/>
          </w:tcPr>
          <w:p w14:paraId="1CE1C9C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77777777" w:rsidR="00B708C6" w:rsidRPr="003101BC" w:rsidRDefault="00B708C6" w:rsidP="00B708C6">
            <w:pPr>
              <w:rPr>
                <w:color w:val="000000" w:themeColor="text1"/>
              </w:rPr>
            </w:pPr>
          </w:p>
        </w:tc>
      </w:tr>
      <w:tr w:rsidR="00B708C6" w:rsidRPr="003101BC" w14:paraId="28C5186A" w14:textId="77777777" w:rsidTr="00B708C6">
        <w:tc>
          <w:tcPr>
            <w:tcW w:w="575" w:type="dxa"/>
            <w:vMerge/>
          </w:tcPr>
          <w:p w14:paraId="3F5B809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77777777" w:rsidR="00B708C6" w:rsidRPr="003101BC" w:rsidRDefault="00B708C6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B708C6" w:rsidRPr="003101BC" w14:paraId="5E9B0CE9" w14:textId="77777777" w:rsidTr="00B708C6">
        <w:tc>
          <w:tcPr>
            <w:tcW w:w="575" w:type="dxa"/>
            <w:vMerge/>
          </w:tcPr>
          <w:p w14:paraId="2C465C4C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77777777" w:rsidR="00B708C6" w:rsidRPr="003101BC" w:rsidRDefault="00B708C6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ต้องอยู่ใน </w:t>
            </w:r>
            <w:r w:rsidRPr="003101BC">
              <w:rPr>
                <w:color w:val="000000" w:themeColor="text1"/>
                <w:lang w:bidi="th-TH"/>
              </w:rPr>
              <w:t xml:space="preserve">period </w:t>
            </w:r>
            <w:r w:rsidRPr="003101BC">
              <w:rPr>
                <w:color w:val="000000" w:themeColor="text1"/>
                <w:cs/>
                <w:lang w:bidi="th-TH"/>
              </w:rPr>
              <w:t>ที่ยังเปิดอยู่</w:t>
            </w:r>
          </w:p>
        </w:tc>
      </w:tr>
      <w:tr w:rsidR="00B708C6" w:rsidRPr="003101BC" w14:paraId="3E919787" w14:textId="77777777" w:rsidTr="00B708C6">
        <w:tc>
          <w:tcPr>
            <w:tcW w:w="575" w:type="dxa"/>
            <w:vMerge/>
          </w:tcPr>
          <w:p w14:paraId="7D4B226E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77777777" w:rsidR="00B708C6" w:rsidRPr="003101BC" w:rsidRDefault="00B708C6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B708C6" w:rsidRPr="003101BC" w14:paraId="6803FF79" w14:textId="77777777" w:rsidTr="00B708C6">
        <w:tc>
          <w:tcPr>
            <w:tcW w:w="575" w:type="dxa"/>
            <w:vMerge/>
          </w:tcPr>
          <w:p w14:paraId="726EE35E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49E9048C" w:rsidR="00775568" w:rsidRPr="003101BC" w:rsidRDefault="00E72557" w:rsidP="00603F5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603F58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603F58" w:rsidRPr="003101BC">
              <w:rPr>
                <w:color w:val="000000" w:themeColor="text1"/>
                <w:lang w:bidi="th-TH"/>
              </w:rPr>
              <w:t>(F) Accounting Date</w:t>
            </w:r>
          </w:p>
        </w:tc>
      </w:tr>
      <w:tr w:rsidR="00B708C6" w:rsidRPr="003101BC" w14:paraId="4BE43965" w14:textId="77777777" w:rsidTr="00B708C6">
        <w:tc>
          <w:tcPr>
            <w:tcW w:w="575" w:type="dxa"/>
            <w:vMerge w:val="restart"/>
          </w:tcPr>
          <w:p w14:paraId="7C6CAC0E" w14:textId="45D8964D" w:rsidR="00B708C6" w:rsidRPr="003101BC" w:rsidRDefault="004A38D5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01192E3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Journal Source</w:t>
            </w:r>
          </w:p>
        </w:tc>
        <w:tc>
          <w:tcPr>
            <w:tcW w:w="1457" w:type="dxa"/>
          </w:tcPr>
          <w:p w14:paraId="6D3D0DC4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 Entry Source</w:t>
            </w:r>
          </w:p>
        </w:tc>
      </w:tr>
      <w:tr w:rsidR="00B708C6" w:rsidRPr="003101BC" w14:paraId="1EB80E6B" w14:textId="77777777" w:rsidTr="00B708C6">
        <w:tc>
          <w:tcPr>
            <w:tcW w:w="575" w:type="dxa"/>
            <w:vMerge/>
          </w:tcPr>
          <w:p w14:paraId="0D7AA446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B708C6" w:rsidRPr="003101BC" w14:paraId="604F6415" w14:textId="77777777" w:rsidTr="00B708C6">
        <w:tc>
          <w:tcPr>
            <w:tcW w:w="575" w:type="dxa"/>
            <w:vMerge/>
          </w:tcPr>
          <w:p w14:paraId="160DED79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B708C6" w:rsidRPr="003101BC" w:rsidRDefault="00B708C6" w:rsidP="00B708C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B708C6" w:rsidRPr="003101BC" w14:paraId="0AF18C0C" w14:textId="77777777" w:rsidTr="00B708C6">
        <w:tc>
          <w:tcPr>
            <w:tcW w:w="575" w:type="dxa"/>
            <w:vMerge/>
          </w:tcPr>
          <w:p w14:paraId="60BF694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77777777" w:rsidR="00B708C6" w:rsidRPr="003101BC" w:rsidRDefault="007C2D7A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B708C6" w:rsidRPr="003101BC" w14:paraId="301DA47C" w14:textId="77777777" w:rsidTr="00B708C6">
        <w:tc>
          <w:tcPr>
            <w:tcW w:w="575" w:type="dxa"/>
            <w:vMerge/>
          </w:tcPr>
          <w:p w14:paraId="6F9668DF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B708C6" w:rsidRPr="003101BC" w:rsidRDefault="00B708C6" w:rsidP="00B708C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B708C6" w:rsidRPr="003101BC" w14:paraId="2E0A7991" w14:textId="77777777" w:rsidTr="00B708C6">
        <w:tc>
          <w:tcPr>
            <w:tcW w:w="575" w:type="dxa"/>
            <w:vMerge/>
          </w:tcPr>
          <w:p w14:paraId="7C3C05E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Parameter Data Source</w:t>
            </w:r>
          </w:p>
        </w:tc>
      </w:tr>
      <w:tr w:rsidR="00B708C6" w:rsidRPr="003101BC" w14:paraId="2F2F2A77" w14:textId="77777777" w:rsidTr="00B708C6">
        <w:tc>
          <w:tcPr>
            <w:tcW w:w="575" w:type="dxa"/>
            <w:vMerge/>
          </w:tcPr>
          <w:p w14:paraId="62E67552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445A6EF5" w:rsidR="00775568" w:rsidRPr="003101BC" w:rsidRDefault="00E72557" w:rsidP="003341D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3341DF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Batch &gt; </w:t>
            </w:r>
            <w:r w:rsidR="003341DF" w:rsidRPr="003101BC">
              <w:rPr>
                <w:color w:val="000000" w:themeColor="text1"/>
                <w:lang w:bidi="th-TH"/>
              </w:rPr>
              <w:t>(F) Source</w:t>
            </w:r>
          </w:p>
        </w:tc>
      </w:tr>
      <w:tr w:rsidR="007C2D7A" w:rsidRPr="003101BC" w14:paraId="2FA5EE78" w14:textId="77777777" w:rsidTr="00B708C6">
        <w:tc>
          <w:tcPr>
            <w:tcW w:w="575" w:type="dxa"/>
            <w:vMerge w:val="restart"/>
          </w:tcPr>
          <w:p w14:paraId="3F7CED06" w14:textId="210ADDEB" w:rsidR="007C2D7A" w:rsidRPr="003101BC" w:rsidRDefault="004A38D5" w:rsidP="007C2D7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69DD832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Journal Category</w:t>
            </w:r>
          </w:p>
        </w:tc>
        <w:tc>
          <w:tcPr>
            <w:tcW w:w="1457" w:type="dxa"/>
          </w:tcPr>
          <w:p w14:paraId="607BC7E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 Category</w:t>
            </w:r>
          </w:p>
        </w:tc>
      </w:tr>
      <w:tr w:rsidR="007C2D7A" w:rsidRPr="003101BC" w14:paraId="782BAFCB" w14:textId="77777777" w:rsidTr="00B708C6">
        <w:tc>
          <w:tcPr>
            <w:tcW w:w="575" w:type="dxa"/>
            <w:vMerge/>
          </w:tcPr>
          <w:p w14:paraId="0BBA3DB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7C2D7A" w:rsidRPr="003101BC" w14:paraId="43FFC38F" w14:textId="77777777" w:rsidTr="00B708C6">
        <w:tc>
          <w:tcPr>
            <w:tcW w:w="575" w:type="dxa"/>
            <w:vMerge/>
          </w:tcPr>
          <w:p w14:paraId="3F03F32F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38F040F6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7C2D7A" w:rsidRPr="003101BC" w14:paraId="4B107E49" w14:textId="77777777" w:rsidTr="00B708C6">
        <w:tc>
          <w:tcPr>
            <w:tcW w:w="575" w:type="dxa"/>
            <w:vMerge/>
          </w:tcPr>
          <w:p w14:paraId="45FE1665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7C2D7A" w:rsidRPr="003101BC" w14:paraId="717FD823" w14:textId="77777777" w:rsidTr="00B708C6">
        <w:tc>
          <w:tcPr>
            <w:tcW w:w="575" w:type="dxa"/>
            <w:vMerge/>
          </w:tcPr>
          <w:p w14:paraId="52C9887E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7C2D7A" w:rsidRPr="003101BC" w14:paraId="570C7711" w14:textId="77777777" w:rsidTr="00B708C6">
        <w:tc>
          <w:tcPr>
            <w:tcW w:w="575" w:type="dxa"/>
            <w:vMerge/>
          </w:tcPr>
          <w:p w14:paraId="509398DF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05BCEE39" w:rsidR="007C2D7A" w:rsidRPr="003101BC" w:rsidRDefault="004A38D5" w:rsidP="007C2D7A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Parameter Journal Category</w:t>
            </w:r>
          </w:p>
        </w:tc>
      </w:tr>
      <w:tr w:rsidR="007C2D7A" w:rsidRPr="003101BC" w14:paraId="6807F148" w14:textId="77777777" w:rsidTr="00B708C6">
        <w:tc>
          <w:tcPr>
            <w:tcW w:w="575" w:type="dxa"/>
            <w:vMerge/>
          </w:tcPr>
          <w:p w14:paraId="1440A1B1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5756DE8E" w:rsidR="00FF1D07" w:rsidRPr="003101BC" w:rsidRDefault="00E72557" w:rsidP="00434BD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</w:t>
            </w:r>
            <w:r w:rsidR="00434BD5" w:rsidRPr="003101BC">
              <w:rPr>
                <w:color w:val="000000" w:themeColor="text1"/>
                <w:lang w:bidi="th-TH"/>
              </w:rPr>
              <w:t xml:space="preserve"> 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434BD5" w:rsidRPr="003101BC">
              <w:rPr>
                <w:color w:val="000000" w:themeColor="text1"/>
                <w:lang w:bidi="th-TH"/>
              </w:rPr>
              <w:t>(F) Category</w:t>
            </w:r>
          </w:p>
        </w:tc>
      </w:tr>
      <w:tr w:rsidR="00854E44" w:rsidRPr="003101BC" w14:paraId="462D83E8" w14:textId="77777777" w:rsidTr="00B708C6">
        <w:tc>
          <w:tcPr>
            <w:tcW w:w="575" w:type="dxa"/>
            <w:vMerge w:val="restart"/>
          </w:tcPr>
          <w:p w14:paraId="13C04FDE" w14:textId="3C0BA7F8" w:rsidR="00854E44" w:rsidRPr="003101BC" w:rsidRDefault="004A38D5" w:rsidP="00854E4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3C4C307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Currency Code</w:t>
            </w:r>
          </w:p>
        </w:tc>
        <w:tc>
          <w:tcPr>
            <w:tcW w:w="1457" w:type="dxa"/>
          </w:tcPr>
          <w:p w14:paraId="3E7AB30B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Currency</w:t>
            </w:r>
          </w:p>
        </w:tc>
      </w:tr>
      <w:tr w:rsidR="00854E44" w:rsidRPr="003101BC" w14:paraId="46FFBD22" w14:textId="77777777" w:rsidTr="00B708C6">
        <w:tc>
          <w:tcPr>
            <w:tcW w:w="575" w:type="dxa"/>
            <w:vMerge/>
          </w:tcPr>
          <w:p w14:paraId="5B2A4288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4E44" w:rsidRPr="003101BC" w14:paraId="22EFE8D2" w14:textId="77777777" w:rsidTr="00B708C6">
        <w:tc>
          <w:tcPr>
            <w:tcW w:w="575" w:type="dxa"/>
            <w:vMerge/>
          </w:tcPr>
          <w:p w14:paraId="5C078ED3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4E44" w:rsidRPr="003101BC" w14:paraId="7E2A6928" w14:textId="77777777" w:rsidTr="00B708C6">
        <w:tc>
          <w:tcPr>
            <w:tcW w:w="575" w:type="dxa"/>
            <w:vMerge/>
          </w:tcPr>
          <w:p w14:paraId="68C37DC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54E44" w:rsidRPr="003101BC" w14:paraId="17C902D4" w14:textId="77777777" w:rsidTr="00B708C6">
        <w:tc>
          <w:tcPr>
            <w:tcW w:w="575" w:type="dxa"/>
            <w:vMerge/>
          </w:tcPr>
          <w:p w14:paraId="3C1116EC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77777777" w:rsidR="00854E44" w:rsidRPr="003101BC" w:rsidRDefault="009A4198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Parameter Currency</w:t>
            </w:r>
          </w:p>
        </w:tc>
      </w:tr>
      <w:tr w:rsidR="00854E44" w:rsidRPr="003101BC" w14:paraId="71620139" w14:textId="77777777" w:rsidTr="00B708C6">
        <w:tc>
          <w:tcPr>
            <w:tcW w:w="575" w:type="dxa"/>
            <w:vMerge/>
          </w:tcPr>
          <w:p w14:paraId="157E3CFC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4E44" w:rsidRPr="003101BC" w14:paraId="556E3F29" w14:textId="77777777" w:rsidTr="00B708C6">
        <w:tc>
          <w:tcPr>
            <w:tcW w:w="575" w:type="dxa"/>
            <w:vMerge/>
          </w:tcPr>
          <w:p w14:paraId="57D5D28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51E662DD" w:rsidR="00434BD5" w:rsidRPr="003101BC" w:rsidRDefault="00E72557" w:rsidP="00FF1D07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434BD5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434BD5" w:rsidRPr="003101BC">
              <w:rPr>
                <w:color w:val="000000" w:themeColor="text1"/>
                <w:lang w:bidi="th-TH"/>
              </w:rPr>
              <w:t xml:space="preserve">(F) </w:t>
            </w:r>
            <w:r w:rsidR="00FF1D07" w:rsidRPr="003101BC">
              <w:rPr>
                <w:color w:val="000000" w:themeColor="text1"/>
                <w:lang w:bidi="th-TH"/>
              </w:rPr>
              <w:t>Currency</w:t>
            </w:r>
            <w:r w:rsidR="00434BD5" w:rsidRPr="003101BC">
              <w:rPr>
                <w:noProof/>
                <w:color w:val="000000" w:themeColor="text1"/>
                <w:lang w:eastAsia="en-US" w:bidi="th-TH"/>
              </w:rPr>
              <w:t xml:space="preserve"> </w:t>
            </w:r>
          </w:p>
        </w:tc>
      </w:tr>
      <w:tr w:rsidR="00596AFC" w:rsidRPr="003101BC" w14:paraId="20C4DDC4" w14:textId="77777777" w:rsidTr="00B708C6">
        <w:tc>
          <w:tcPr>
            <w:tcW w:w="575" w:type="dxa"/>
            <w:vMerge w:val="restart"/>
          </w:tcPr>
          <w:p w14:paraId="0179F61E" w14:textId="2637B5D4" w:rsidR="00596AFC" w:rsidRPr="003101BC" w:rsidRDefault="004A38D5" w:rsidP="00596AF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EE397CB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Created Date</w:t>
            </w:r>
          </w:p>
        </w:tc>
        <w:tc>
          <w:tcPr>
            <w:tcW w:w="1457" w:type="dxa"/>
          </w:tcPr>
          <w:p w14:paraId="3C4317BF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วันที่สร้างรายการ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</w:t>
            </w:r>
          </w:p>
        </w:tc>
      </w:tr>
      <w:tr w:rsidR="00596AFC" w:rsidRPr="003101BC" w14:paraId="49AD466A" w14:textId="77777777" w:rsidTr="00B708C6">
        <w:tc>
          <w:tcPr>
            <w:tcW w:w="575" w:type="dxa"/>
            <w:vMerge/>
          </w:tcPr>
          <w:p w14:paraId="3B7C5FE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DATE (yyyy/mm/dd)</w:t>
            </w:r>
          </w:p>
        </w:tc>
      </w:tr>
      <w:tr w:rsidR="00596AFC" w:rsidRPr="003101BC" w14:paraId="59552342" w14:textId="77777777" w:rsidTr="00B708C6">
        <w:tc>
          <w:tcPr>
            <w:tcW w:w="575" w:type="dxa"/>
            <w:vMerge/>
          </w:tcPr>
          <w:p w14:paraId="17733FDB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1E7E4B6A" w:rsidR="00596AFC" w:rsidRPr="003101BC" w:rsidRDefault="001809E0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ystem date</w:t>
            </w:r>
          </w:p>
        </w:tc>
      </w:tr>
      <w:tr w:rsidR="00596AFC" w:rsidRPr="003101BC" w14:paraId="1B7EF673" w14:textId="77777777" w:rsidTr="00B708C6">
        <w:tc>
          <w:tcPr>
            <w:tcW w:w="575" w:type="dxa"/>
            <w:vMerge/>
          </w:tcPr>
          <w:p w14:paraId="3236878C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596AFC" w:rsidRPr="003101BC" w14:paraId="3286E5E2" w14:textId="77777777" w:rsidTr="00B708C6">
        <w:tc>
          <w:tcPr>
            <w:tcW w:w="575" w:type="dxa"/>
            <w:vMerge/>
          </w:tcPr>
          <w:p w14:paraId="70C156FE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596AFC" w:rsidRPr="003101BC" w14:paraId="6782AC2E" w14:textId="77777777" w:rsidTr="00B708C6">
        <w:tc>
          <w:tcPr>
            <w:tcW w:w="575" w:type="dxa"/>
            <w:vMerge/>
          </w:tcPr>
          <w:p w14:paraId="7C2DEFD5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ystem date</w:t>
            </w:r>
          </w:p>
        </w:tc>
      </w:tr>
      <w:tr w:rsidR="00596AFC" w:rsidRPr="003101BC" w14:paraId="6C15BFAD" w14:textId="77777777" w:rsidTr="00B708C6">
        <w:tc>
          <w:tcPr>
            <w:tcW w:w="575" w:type="dxa"/>
            <w:vMerge/>
          </w:tcPr>
          <w:p w14:paraId="1B1443EB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40F049F9" w:rsidR="00074458" w:rsidRPr="003101BC" w:rsidRDefault="00074458" w:rsidP="00FF1D07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385A4B76" w14:textId="77777777" w:rsidTr="00B708C6">
        <w:tc>
          <w:tcPr>
            <w:tcW w:w="575" w:type="dxa"/>
            <w:vMerge w:val="restart"/>
          </w:tcPr>
          <w:p w14:paraId="196734A1" w14:textId="42474C99" w:rsidR="00E2503C" w:rsidRPr="003101BC" w:rsidRDefault="004A38D5" w:rsidP="00E2503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275AC3CE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Actual Flag</w:t>
            </w:r>
          </w:p>
        </w:tc>
        <w:tc>
          <w:tcPr>
            <w:tcW w:w="1457" w:type="dxa"/>
          </w:tcPr>
          <w:p w14:paraId="60167BF8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Balance Type</w:t>
            </w:r>
          </w:p>
        </w:tc>
      </w:tr>
      <w:tr w:rsidR="00E2503C" w:rsidRPr="003101BC" w14:paraId="2085B2D3" w14:textId="77777777" w:rsidTr="00B708C6">
        <w:tc>
          <w:tcPr>
            <w:tcW w:w="575" w:type="dxa"/>
            <w:vMerge/>
          </w:tcPr>
          <w:p w14:paraId="7B0DCCA6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1)</w:t>
            </w:r>
          </w:p>
        </w:tc>
      </w:tr>
      <w:tr w:rsidR="00E2503C" w:rsidRPr="003101BC" w14:paraId="613EDECD" w14:textId="77777777" w:rsidTr="00B708C6">
        <w:tc>
          <w:tcPr>
            <w:tcW w:w="575" w:type="dxa"/>
            <w:vMerge/>
          </w:tcPr>
          <w:p w14:paraId="442A0379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“A”</w:t>
            </w:r>
          </w:p>
        </w:tc>
      </w:tr>
      <w:tr w:rsidR="00E2503C" w:rsidRPr="003101BC" w14:paraId="65A14F74" w14:textId="77777777" w:rsidTr="00B708C6">
        <w:tc>
          <w:tcPr>
            <w:tcW w:w="575" w:type="dxa"/>
            <w:vMerge/>
          </w:tcPr>
          <w:p w14:paraId="43F6386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E2503C" w:rsidRPr="003101BC" w14:paraId="60BFCD02" w14:textId="77777777" w:rsidTr="00B708C6">
        <w:tc>
          <w:tcPr>
            <w:tcW w:w="575" w:type="dxa"/>
            <w:vMerge/>
          </w:tcPr>
          <w:p w14:paraId="7871F9D7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22424AD6" w14:textId="77777777" w:rsidTr="00B708C6">
        <w:tc>
          <w:tcPr>
            <w:tcW w:w="575" w:type="dxa"/>
            <w:vMerge/>
          </w:tcPr>
          <w:p w14:paraId="3928BD0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0943BDA0" w14:textId="77777777" w:rsidTr="00B708C6">
        <w:tc>
          <w:tcPr>
            <w:tcW w:w="575" w:type="dxa"/>
            <w:vMerge/>
          </w:tcPr>
          <w:p w14:paraId="643DB44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0BC2FA" w14:textId="2F9CBDD5" w:rsidR="00074458" w:rsidRPr="003101BC" w:rsidRDefault="00074458" w:rsidP="0007445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Batch &gt; </w:t>
            </w:r>
            <w:r w:rsidRPr="003101BC">
              <w:rPr>
                <w:color w:val="000000" w:themeColor="text1"/>
                <w:lang w:bidi="th-TH"/>
              </w:rPr>
              <w:t>(F) Balance Type</w:t>
            </w:r>
          </w:p>
        </w:tc>
      </w:tr>
      <w:tr w:rsidR="0003221D" w:rsidRPr="003101BC" w14:paraId="2C4F35BE" w14:textId="77777777" w:rsidTr="00B708C6">
        <w:tc>
          <w:tcPr>
            <w:tcW w:w="575" w:type="dxa"/>
            <w:vMerge w:val="restart"/>
          </w:tcPr>
          <w:p w14:paraId="06CE5D93" w14:textId="44526778" w:rsidR="0003221D" w:rsidRPr="003101BC" w:rsidRDefault="004A38D5" w:rsidP="0003221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5E87797" w14:textId="77777777" w:rsidR="0003221D" w:rsidRPr="003101BC" w:rsidRDefault="00180725" w:rsidP="0003221D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1</w:t>
            </w:r>
          </w:p>
        </w:tc>
        <w:tc>
          <w:tcPr>
            <w:tcW w:w="1457" w:type="dxa"/>
          </w:tcPr>
          <w:p w14:paraId="3240B59F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77777777" w:rsidR="0003221D" w:rsidRPr="003101BC" w:rsidRDefault="00BA3D4B" w:rsidP="0003221D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1</w:t>
            </w:r>
          </w:p>
        </w:tc>
      </w:tr>
      <w:tr w:rsidR="0003221D" w:rsidRPr="003101BC" w14:paraId="5DCE29DD" w14:textId="77777777" w:rsidTr="00B708C6">
        <w:tc>
          <w:tcPr>
            <w:tcW w:w="575" w:type="dxa"/>
            <w:vMerge/>
          </w:tcPr>
          <w:p w14:paraId="75CD87DF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77777777" w:rsidR="0003221D" w:rsidRPr="003101BC" w:rsidRDefault="00180725" w:rsidP="0003221D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03221D" w:rsidRPr="003101BC" w14:paraId="65494D71" w14:textId="77777777" w:rsidTr="00B708C6">
        <w:tc>
          <w:tcPr>
            <w:tcW w:w="575" w:type="dxa"/>
            <w:vMerge/>
          </w:tcPr>
          <w:p w14:paraId="4928F3FA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85830ED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2407ECF3" w14:textId="77777777" w:rsidTr="00B708C6">
        <w:tc>
          <w:tcPr>
            <w:tcW w:w="575" w:type="dxa"/>
            <w:vMerge/>
          </w:tcPr>
          <w:p w14:paraId="482CC1F7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77777777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1CE9C4CB" w14:textId="77777777" w:rsidTr="00B708C6">
        <w:tc>
          <w:tcPr>
            <w:tcW w:w="575" w:type="dxa"/>
            <w:vMerge/>
          </w:tcPr>
          <w:p w14:paraId="5F19FBC5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06821C08" w14:textId="77777777" w:rsidTr="00B708C6">
        <w:tc>
          <w:tcPr>
            <w:tcW w:w="575" w:type="dxa"/>
            <w:vMerge/>
          </w:tcPr>
          <w:p w14:paraId="4F2F6880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1A64E2F9" w:rsidR="0003221D" w:rsidRPr="003101BC" w:rsidRDefault="004A38D5" w:rsidP="0003221D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Company</w:t>
            </w:r>
          </w:p>
        </w:tc>
      </w:tr>
      <w:tr w:rsidR="0003221D" w:rsidRPr="003101BC" w14:paraId="68ADA699" w14:textId="77777777" w:rsidTr="00B708C6">
        <w:tc>
          <w:tcPr>
            <w:tcW w:w="575" w:type="dxa"/>
            <w:vMerge/>
          </w:tcPr>
          <w:p w14:paraId="487A1634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38B16363" w:rsidR="0003221D" w:rsidRPr="003101BC" w:rsidRDefault="00FF1D07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180725" w:rsidRPr="003101BC" w14:paraId="5F897DAE" w14:textId="77777777" w:rsidTr="00B708C6">
        <w:tc>
          <w:tcPr>
            <w:tcW w:w="575" w:type="dxa"/>
            <w:vMerge w:val="restart"/>
          </w:tcPr>
          <w:p w14:paraId="68DD25D4" w14:textId="442CECC2" w:rsidR="00180725" w:rsidRPr="003101BC" w:rsidRDefault="004A38D5" w:rsidP="001807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701259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2</w:t>
            </w:r>
          </w:p>
        </w:tc>
        <w:tc>
          <w:tcPr>
            <w:tcW w:w="1457" w:type="dxa"/>
          </w:tcPr>
          <w:p w14:paraId="520BB0BA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77777777" w:rsidR="00180725" w:rsidRPr="003101BC" w:rsidRDefault="00BA3D4B" w:rsidP="00180725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2</w:t>
            </w:r>
          </w:p>
        </w:tc>
      </w:tr>
      <w:tr w:rsidR="00180725" w:rsidRPr="003101BC" w14:paraId="5C75D686" w14:textId="77777777" w:rsidTr="00B708C6">
        <w:tc>
          <w:tcPr>
            <w:tcW w:w="575" w:type="dxa"/>
            <w:vMerge/>
          </w:tcPr>
          <w:p w14:paraId="38A75680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180725" w:rsidRPr="003101BC" w14:paraId="2B60DBE1" w14:textId="77777777" w:rsidTr="00B708C6">
        <w:tc>
          <w:tcPr>
            <w:tcW w:w="575" w:type="dxa"/>
            <w:vMerge/>
          </w:tcPr>
          <w:p w14:paraId="2FB3BC7B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180725" w:rsidRPr="003101BC" w14:paraId="5DC16256" w14:textId="77777777" w:rsidTr="00B708C6">
        <w:tc>
          <w:tcPr>
            <w:tcW w:w="575" w:type="dxa"/>
            <w:vMerge/>
          </w:tcPr>
          <w:p w14:paraId="3DE00EAB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180725" w:rsidRPr="003101BC" w14:paraId="00C11237" w14:textId="77777777" w:rsidTr="00B708C6">
        <w:tc>
          <w:tcPr>
            <w:tcW w:w="575" w:type="dxa"/>
            <w:vMerge/>
          </w:tcPr>
          <w:p w14:paraId="5EE65761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43597D2" w14:textId="77777777" w:rsidR="00BA3D4B" w:rsidRPr="003101BC" w:rsidRDefault="00180725" w:rsidP="00BA3D4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Mapping Finainal Code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จาก 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.</w:t>
            </w:r>
            <w:r w:rsidR="00BA3D4B" w:rsidRPr="003101BC">
              <w:rPr>
                <w:rFonts w:ascii="Arial" w:hAnsi="Arial" w:cs="Browallia New"/>
                <w:color w:val="000000" w:themeColor="text1"/>
                <w:szCs w:val="25"/>
                <w:shd w:val="clear" w:color="auto" w:fill="FFFFFF"/>
                <w:lang w:bidi="th-TH"/>
              </w:rPr>
              <w:t>FINANCE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_CODE</w:t>
            </w:r>
          </w:p>
          <w:p w14:paraId="470E3752" w14:textId="14F42C6E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กับ </w:t>
            </w:r>
            <w:r w:rsidRPr="003101BC">
              <w:rPr>
                <w:color w:val="000000" w:themeColor="text1"/>
                <w:lang w:bidi="th-TH"/>
              </w:rPr>
              <w:t>VALUE SET = “</w:t>
            </w:r>
            <w:r w:rsidR="004A38D5">
              <w:rPr>
                <w:color w:val="000000" w:themeColor="text1"/>
                <w:lang w:bidi="th-TH"/>
              </w:rPr>
              <w:t>XCUST_</w:t>
            </w:r>
            <w:r w:rsidRPr="003101BC">
              <w:rPr>
                <w:color w:val="000000" w:themeColor="text1"/>
                <w:lang w:bidi="th-TH"/>
              </w:rPr>
              <w:t xml:space="preserve">FINANCE” </w:t>
            </w:r>
          </w:p>
          <w:p w14:paraId="076D2214" w14:textId="77777777" w:rsidR="00180725" w:rsidRPr="003101BC" w:rsidRDefault="00180725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FLEX_VALUE</w:t>
            </w:r>
          </w:p>
        </w:tc>
      </w:tr>
      <w:tr w:rsidR="00180725" w:rsidRPr="003101BC" w14:paraId="00F5DB4B" w14:textId="77777777" w:rsidTr="00B708C6">
        <w:tc>
          <w:tcPr>
            <w:tcW w:w="575" w:type="dxa"/>
            <w:vMerge/>
          </w:tcPr>
          <w:p w14:paraId="09E47D4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ATTRIBUTE1</w:t>
            </w:r>
          </w:p>
        </w:tc>
      </w:tr>
      <w:tr w:rsidR="00180725" w:rsidRPr="003101BC" w14:paraId="5C7CEE20" w14:textId="77777777" w:rsidTr="00B708C6">
        <w:tc>
          <w:tcPr>
            <w:tcW w:w="575" w:type="dxa"/>
            <w:vMerge/>
          </w:tcPr>
          <w:p w14:paraId="72EA8933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219DAAE2" w:rsidR="00180725" w:rsidRPr="003101BC" w:rsidRDefault="00FF1D07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180725" w:rsidRPr="003101BC" w14:paraId="392A43D8" w14:textId="77777777" w:rsidTr="00B708C6">
        <w:tc>
          <w:tcPr>
            <w:tcW w:w="575" w:type="dxa"/>
            <w:vMerge w:val="restart"/>
          </w:tcPr>
          <w:p w14:paraId="3FC83610" w14:textId="78ABF3C8" w:rsidR="00180725" w:rsidRPr="003101BC" w:rsidRDefault="004A38D5" w:rsidP="001807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CEE7FD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3</w:t>
            </w:r>
          </w:p>
        </w:tc>
        <w:tc>
          <w:tcPr>
            <w:tcW w:w="1457" w:type="dxa"/>
          </w:tcPr>
          <w:p w14:paraId="62A6CF7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77777777" w:rsidR="00180725" w:rsidRPr="003101BC" w:rsidRDefault="00BA3D4B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</w:t>
            </w:r>
            <w:r w:rsidRPr="003101BC">
              <w:rPr>
                <w:color w:val="000000" w:themeColor="text1"/>
                <w:shd w:val="clear" w:color="auto" w:fill="FFFFFF"/>
              </w:rPr>
              <w:t>3</w:t>
            </w:r>
          </w:p>
        </w:tc>
      </w:tr>
      <w:tr w:rsidR="00180725" w:rsidRPr="003101BC" w14:paraId="234BF28E" w14:textId="77777777" w:rsidTr="00B708C6">
        <w:tc>
          <w:tcPr>
            <w:tcW w:w="575" w:type="dxa"/>
            <w:vMerge/>
          </w:tcPr>
          <w:p w14:paraId="25798DF6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710F2DF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77777777" w:rsidR="00180725" w:rsidRPr="003101BC" w:rsidRDefault="00BA3D4B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180725" w:rsidRPr="003101BC" w14:paraId="5CC0D5C4" w14:textId="77777777" w:rsidTr="00B708C6">
        <w:tc>
          <w:tcPr>
            <w:tcW w:w="575" w:type="dxa"/>
            <w:vMerge/>
          </w:tcPr>
          <w:p w14:paraId="33A4F0D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788274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</w:p>
        </w:tc>
      </w:tr>
      <w:tr w:rsidR="00180725" w:rsidRPr="003101BC" w14:paraId="35CCC0ED" w14:textId="77777777" w:rsidTr="00B708C6">
        <w:tc>
          <w:tcPr>
            <w:tcW w:w="575" w:type="dxa"/>
            <w:vMerge/>
          </w:tcPr>
          <w:p w14:paraId="6CD5ACFF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D1044ED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77777777" w:rsidR="00180725" w:rsidRPr="003101BC" w:rsidRDefault="00180725" w:rsidP="001807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80725" w:rsidRPr="003101BC" w14:paraId="11E90B94" w14:textId="77777777" w:rsidTr="00B708C6">
        <w:tc>
          <w:tcPr>
            <w:tcW w:w="575" w:type="dxa"/>
            <w:vMerge/>
          </w:tcPr>
          <w:p w14:paraId="0B1214B9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1635DC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C10C85A" w14:textId="77777777" w:rsidR="00BA3D4B" w:rsidRPr="003101BC" w:rsidRDefault="00180725" w:rsidP="00BA3D4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color w:val="000000" w:themeColor="text1"/>
                <w:cs/>
                <w:lang w:bidi="th-TH"/>
              </w:rPr>
              <w:t>ข้อมูล</w:t>
            </w:r>
            <w:r w:rsidR="00BA3D4B" w:rsidRPr="003101BC">
              <w:rPr>
                <w:color w:val="000000" w:themeColor="text1"/>
                <w:lang w:bidi="th-TH"/>
              </w:rPr>
              <w:t xml:space="preserve"> 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  <w:p w14:paraId="7AE2D552" w14:textId="008DF0E9" w:rsidR="00180725" w:rsidRPr="003101BC" w:rsidRDefault="00BA3D4B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="00180725" w:rsidRPr="003101BC">
              <w:rPr>
                <w:color w:val="000000" w:themeColor="text1"/>
                <w:cs/>
                <w:lang w:bidi="th-TH"/>
              </w:rPr>
              <w:t xml:space="preserve">กับ </w:t>
            </w:r>
            <w:r w:rsidR="00180725" w:rsidRPr="003101BC">
              <w:rPr>
                <w:color w:val="000000" w:themeColor="text1"/>
                <w:lang w:bidi="th-TH"/>
              </w:rPr>
              <w:t>VALUE SET = “</w:t>
            </w:r>
            <w:r w:rsidR="004A38D5">
              <w:rPr>
                <w:color w:val="000000" w:themeColor="text1"/>
                <w:lang w:bidi="th-TH"/>
              </w:rPr>
              <w:t>XCUST_</w:t>
            </w:r>
            <w:r w:rsidR="00180725" w:rsidRPr="003101BC">
              <w:rPr>
                <w:color w:val="000000" w:themeColor="text1"/>
                <w:lang w:bidi="th-TH"/>
              </w:rPr>
              <w:t xml:space="preserve">STORE” </w:t>
            </w:r>
          </w:p>
          <w:p w14:paraId="6B1EA691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FLEX_VALUE</w:t>
            </w:r>
          </w:p>
        </w:tc>
      </w:tr>
      <w:tr w:rsidR="00180725" w:rsidRPr="003101BC" w14:paraId="7391892D" w14:textId="77777777" w:rsidTr="00B708C6">
        <w:tc>
          <w:tcPr>
            <w:tcW w:w="575" w:type="dxa"/>
            <w:vMerge/>
          </w:tcPr>
          <w:p w14:paraId="346DECD5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11EE130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B1AEF4" w14:textId="77777777" w:rsidR="00180725" w:rsidRPr="003101BC" w:rsidRDefault="00BA3D4B" w:rsidP="0018072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</w:tc>
      </w:tr>
      <w:tr w:rsidR="00180725" w:rsidRPr="003101BC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3944DB4B" w:rsidR="00180725" w:rsidRPr="003101BC" w:rsidRDefault="00FF1D07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7A30310B" w14:textId="77777777" w:rsidTr="00B708C6">
        <w:tc>
          <w:tcPr>
            <w:tcW w:w="575" w:type="dxa"/>
            <w:vMerge w:val="restart"/>
          </w:tcPr>
          <w:p w14:paraId="1863956A" w14:textId="5A785BDB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F67D57B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4</w:t>
            </w:r>
          </w:p>
        </w:tc>
        <w:tc>
          <w:tcPr>
            <w:tcW w:w="1457" w:type="dxa"/>
          </w:tcPr>
          <w:p w14:paraId="0D759E96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519E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4</w:t>
            </w:r>
          </w:p>
        </w:tc>
      </w:tr>
      <w:tr w:rsidR="00850036" w:rsidRPr="003101BC" w14:paraId="37E3F833" w14:textId="77777777" w:rsidTr="00B708C6">
        <w:tc>
          <w:tcPr>
            <w:tcW w:w="575" w:type="dxa"/>
            <w:vMerge/>
          </w:tcPr>
          <w:p w14:paraId="25D67DB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A0AB2B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D36F7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6899E0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653C94EE" w14:textId="77777777" w:rsidTr="00B708C6">
        <w:tc>
          <w:tcPr>
            <w:tcW w:w="575" w:type="dxa"/>
            <w:vMerge/>
          </w:tcPr>
          <w:p w14:paraId="3FB57D7E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9C10C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3BAEF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981F" w14:textId="5668C25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391190FD" w14:textId="77777777" w:rsidTr="00B708C6">
        <w:tc>
          <w:tcPr>
            <w:tcW w:w="575" w:type="dxa"/>
            <w:vMerge/>
          </w:tcPr>
          <w:p w14:paraId="602A6D1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A7FB26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5ABAF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C29D1A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23FF8587" w14:textId="77777777" w:rsidTr="00B708C6">
        <w:tc>
          <w:tcPr>
            <w:tcW w:w="575" w:type="dxa"/>
            <w:vMerge/>
          </w:tcPr>
          <w:p w14:paraId="71F409A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226FE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62AF775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96432D9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097291EA" w14:textId="77777777" w:rsidTr="00B708C6">
        <w:tc>
          <w:tcPr>
            <w:tcW w:w="575" w:type="dxa"/>
            <w:vMerge/>
          </w:tcPr>
          <w:p w14:paraId="1CB2459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24788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8301E7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0CC1C6" w14:textId="1E8A34A5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Project</w:t>
            </w:r>
          </w:p>
        </w:tc>
      </w:tr>
      <w:tr w:rsidR="00850036" w:rsidRPr="003101BC" w14:paraId="510A836F" w14:textId="77777777" w:rsidTr="00B708C6">
        <w:tc>
          <w:tcPr>
            <w:tcW w:w="575" w:type="dxa"/>
            <w:vMerge/>
          </w:tcPr>
          <w:p w14:paraId="0B546E5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19B927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2E0D3D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62B2A81" w14:textId="6B265983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11059200" w14:textId="77777777" w:rsidTr="00B708C6">
        <w:tc>
          <w:tcPr>
            <w:tcW w:w="575" w:type="dxa"/>
            <w:vMerge w:val="restart"/>
          </w:tcPr>
          <w:p w14:paraId="1B611ABC" w14:textId="55F53A18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774B56DD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5</w:t>
            </w:r>
          </w:p>
        </w:tc>
        <w:tc>
          <w:tcPr>
            <w:tcW w:w="1457" w:type="dxa"/>
          </w:tcPr>
          <w:p w14:paraId="205061CF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C5100D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5</w:t>
            </w:r>
          </w:p>
        </w:tc>
      </w:tr>
      <w:tr w:rsidR="00850036" w:rsidRPr="003101BC" w14:paraId="5814CC82" w14:textId="77777777" w:rsidTr="00B708C6">
        <w:tc>
          <w:tcPr>
            <w:tcW w:w="575" w:type="dxa"/>
            <w:vMerge/>
          </w:tcPr>
          <w:p w14:paraId="1DBEC43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7A775A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419DD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B5071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0068E347" w14:textId="77777777" w:rsidTr="00B708C6">
        <w:tc>
          <w:tcPr>
            <w:tcW w:w="575" w:type="dxa"/>
            <w:vMerge/>
          </w:tcPr>
          <w:p w14:paraId="30F67C9B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1716EE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D7936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C3DF83C" w14:textId="3BC27D84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1D2DCE5B" w14:textId="77777777" w:rsidTr="00B708C6">
        <w:tc>
          <w:tcPr>
            <w:tcW w:w="575" w:type="dxa"/>
            <w:vMerge/>
          </w:tcPr>
          <w:p w14:paraId="52E3C73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5ECAE6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9A9EB6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8C79F0E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00EF4480" w14:textId="77777777" w:rsidTr="00B708C6">
        <w:tc>
          <w:tcPr>
            <w:tcW w:w="575" w:type="dxa"/>
            <w:vMerge/>
          </w:tcPr>
          <w:p w14:paraId="01522CB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89152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FE7D3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716CE25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1CCC8F51" w14:textId="77777777" w:rsidTr="00B708C6">
        <w:tc>
          <w:tcPr>
            <w:tcW w:w="575" w:type="dxa"/>
            <w:vMerge/>
          </w:tcPr>
          <w:p w14:paraId="76239AEB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FB20F5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32C387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7FD2F4" w14:textId="3E8B6559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1</w:t>
            </w:r>
          </w:p>
        </w:tc>
      </w:tr>
      <w:tr w:rsidR="00850036" w:rsidRPr="003101BC" w14:paraId="6A2B071D" w14:textId="77777777" w:rsidTr="00B708C6">
        <w:tc>
          <w:tcPr>
            <w:tcW w:w="575" w:type="dxa"/>
            <w:vMerge/>
          </w:tcPr>
          <w:p w14:paraId="6EA2E48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24E6AD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B2758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D52BD09" w14:textId="0967B8B9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33A126BE" w14:textId="77777777" w:rsidTr="00B708C6">
        <w:tc>
          <w:tcPr>
            <w:tcW w:w="575" w:type="dxa"/>
            <w:vMerge w:val="restart"/>
          </w:tcPr>
          <w:p w14:paraId="0FBCE5B0" w14:textId="38C82EFE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5CC457F8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6</w:t>
            </w:r>
          </w:p>
        </w:tc>
        <w:tc>
          <w:tcPr>
            <w:tcW w:w="1457" w:type="dxa"/>
          </w:tcPr>
          <w:p w14:paraId="736FA66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507B91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6</w:t>
            </w:r>
          </w:p>
        </w:tc>
      </w:tr>
      <w:tr w:rsidR="00850036" w:rsidRPr="003101BC" w14:paraId="65900A22" w14:textId="77777777" w:rsidTr="00B708C6">
        <w:tc>
          <w:tcPr>
            <w:tcW w:w="575" w:type="dxa"/>
            <w:vMerge/>
          </w:tcPr>
          <w:p w14:paraId="4858224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82D7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8665F5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637BC5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4238C59E" w14:textId="77777777" w:rsidTr="00B708C6">
        <w:tc>
          <w:tcPr>
            <w:tcW w:w="575" w:type="dxa"/>
            <w:vMerge/>
          </w:tcPr>
          <w:p w14:paraId="61E1A4D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7D10C4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F8E81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7EBF592" w14:textId="72BF8669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6DB71A24" w14:textId="77777777" w:rsidTr="00B708C6">
        <w:tc>
          <w:tcPr>
            <w:tcW w:w="575" w:type="dxa"/>
            <w:vMerge/>
          </w:tcPr>
          <w:p w14:paraId="1702279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B5F35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44695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68A965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30367020" w14:textId="77777777" w:rsidTr="00B708C6">
        <w:tc>
          <w:tcPr>
            <w:tcW w:w="575" w:type="dxa"/>
            <w:vMerge/>
          </w:tcPr>
          <w:p w14:paraId="2472C54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07D5F1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1A7568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AEE9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62696688" w14:textId="77777777" w:rsidTr="00B708C6">
        <w:tc>
          <w:tcPr>
            <w:tcW w:w="575" w:type="dxa"/>
            <w:vMerge/>
          </w:tcPr>
          <w:p w14:paraId="3378407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4EAC1E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02DB0E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E92626" w14:textId="689ADF3D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2</w:t>
            </w:r>
          </w:p>
        </w:tc>
      </w:tr>
      <w:tr w:rsidR="00850036" w:rsidRPr="003101BC" w14:paraId="504D4EDA" w14:textId="77777777" w:rsidTr="00B708C6">
        <w:tc>
          <w:tcPr>
            <w:tcW w:w="575" w:type="dxa"/>
            <w:vMerge/>
          </w:tcPr>
          <w:p w14:paraId="008F4A6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24E59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89C6B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98A05F" w14:textId="0E87C39B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2853BF" w:rsidRPr="003101BC" w14:paraId="2E8CD4E2" w14:textId="77777777" w:rsidTr="00B708C6">
        <w:tc>
          <w:tcPr>
            <w:tcW w:w="575" w:type="dxa"/>
            <w:vMerge w:val="restart"/>
          </w:tcPr>
          <w:p w14:paraId="40D6E214" w14:textId="1335DDEB" w:rsidR="002853BF" w:rsidRPr="003101BC" w:rsidRDefault="004A38D5" w:rsidP="002853B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15</w:t>
            </w:r>
          </w:p>
        </w:tc>
        <w:tc>
          <w:tcPr>
            <w:tcW w:w="2485" w:type="dxa"/>
            <w:vMerge w:val="restart"/>
          </w:tcPr>
          <w:p w14:paraId="0EABEDC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Entered Debit Amount</w:t>
            </w:r>
          </w:p>
        </w:tc>
        <w:tc>
          <w:tcPr>
            <w:tcW w:w="1457" w:type="dxa"/>
          </w:tcPr>
          <w:p w14:paraId="74CE0DA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FEEFDD7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853BF" w:rsidRPr="003101BC" w14:paraId="43FFA476" w14:textId="77777777" w:rsidTr="00B708C6">
        <w:tc>
          <w:tcPr>
            <w:tcW w:w="575" w:type="dxa"/>
            <w:vMerge/>
          </w:tcPr>
          <w:p w14:paraId="6BCFA94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9E1E6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5020B6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A7C0CB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Number</w:t>
            </w:r>
          </w:p>
        </w:tc>
      </w:tr>
      <w:tr w:rsidR="002853BF" w:rsidRPr="003101BC" w14:paraId="4584FBE6" w14:textId="77777777" w:rsidTr="00B708C6">
        <w:tc>
          <w:tcPr>
            <w:tcW w:w="575" w:type="dxa"/>
            <w:vMerge/>
          </w:tcPr>
          <w:p w14:paraId="41552B9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723B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4A1083B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C58B7C" w14:textId="77777777" w:rsidR="002853BF" w:rsidRPr="003101BC" w:rsidRDefault="002853BF" w:rsidP="002853BF">
            <w:pPr>
              <w:rPr>
                <w:color w:val="000000" w:themeColor="text1"/>
                <w:lang w:bidi="th-TH"/>
              </w:rPr>
            </w:pPr>
          </w:p>
        </w:tc>
      </w:tr>
      <w:tr w:rsidR="002853BF" w:rsidRPr="003101BC" w14:paraId="0E1BC3AA" w14:textId="77777777" w:rsidTr="00B708C6">
        <w:tc>
          <w:tcPr>
            <w:tcW w:w="575" w:type="dxa"/>
            <w:vMerge/>
          </w:tcPr>
          <w:p w14:paraId="19C076F5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A044A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A76CEF4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AEE2C07" w14:textId="77777777" w:rsidR="002853BF" w:rsidRPr="003101BC" w:rsidRDefault="002853BF" w:rsidP="002853B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853BF" w:rsidRPr="003101BC" w14:paraId="48FB0AF9" w14:textId="77777777" w:rsidTr="00B708C6">
        <w:tc>
          <w:tcPr>
            <w:tcW w:w="575" w:type="dxa"/>
            <w:vMerge/>
          </w:tcPr>
          <w:p w14:paraId="5A2E104C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340EA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C22C46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CD4A16A" w14:textId="77777777" w:rsidR="002853BF" w:rsidRPr="003101BC" w:rsidRDefault="002853BF" w:rsidP="00184DC0">
            <w:pPr>
              <w:pStyle w:val="ListParagraph"/>
              <w:numPr>
                <w:ilvl w:val="0"/>
                <w:numId w:val="19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การคำนวณจะคำนวณตาม </w:t>
            </w:r>
            <w:r w:rsidRPr="003101BC">
              <w:rPr>
                <w:color w:val="000000" w:themeColor="text1"/>
                <w:lang w:bidi="th-TH"/>
              </w:rPr>
              <w:t xml:space="preserve">Financial Code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ตรวจสอบเงื่อนไขจาก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โดยใช้สูตรตามที่ระบุ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.CAL_TEXT </w:t>
            </w:r>
          </w:p>
          <w:p w14:paraId="34415A17" w14:textId="77777777" w:rsidR="00184DC0" w:rsidRPr="003101BC" w:rsidRDefault="00184DC0" w:rsidP="002853BF">
            <w:pPr>
              <w:pStyle w:val="ListParagraph"/>
              <w:numPr>
                <w:ilvl w:val="0"/>
                <w:numId w:val="19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>.ACCOUNT_TYPE = “DR”</w:t>
            </w:r>
          </w:p>
          <w:p w14:paraId="4A2A047D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853BF" w:rsidRPr="003101BC" w14:paraId="533E881A" w14:textId="77777777" w:rsidTr="00B708C6">
        <w:tc>
          <w:tcPr>
            <w:tcW w:w="575" w:type="dxa"/>
            <w:vMerge/>
          </w:tcPr>
          <w:p w14:paraId="61E0CAF2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D6939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DE99E83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72F570" w14:textId="77777777" w:rsidR="002853BF" w:rsidRPr="003101BC" w:rsidRDefault="002853BF" w:rsidP="002853B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จากการคำนวณ</w:t>
            </w:r>
          </w:p>
        </w:tc>
      </w:tr>
      <w:tr w:rsidR="002853BF" w:rsidRPr="003101BC" w14:paraId="590494F8" w14:textId="77777777" w:rsidTr="00B708C6">
        <w:tc>
          <w:tcPr>
            <w:tcW w:w="575" w:type="dxa"/>
            <w:vMerge/>
          </w:tcPr>
          <w:p w14:paraId="20F8330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CB38E3" w14:textId="77777777" w:rsidR="002853BF" w:rsidRPr="003101BC" w:rsidRDefault="002853BF" w:rsidP="002853B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523B0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CAF3803" w14:textId="2BF4D7C1" w:rsidR="002853BF" w:rsidRPr="003101BC" w:rsidRDefault="00FF1D07" w:rsidP="00FF1D07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Debit</w:t>
            </w:r>
          </w:p>
        </w:tc>
      </w:tr>
      <w:tr w:rsidR="002853BF" w:rsidRPr="003101BC" w14:paraId="7A75C244" w14:textId="77777777" w:rsidTr="00B708C6">
        <w:tc>
          <w:tcPr>
            <w:tcW w:w="575" w:type="dxa"/>
            <w:vMerge w:val="restart"/>
          </w:tcPr>
          <w:p w14:paraId="1FD3CBAE" w14:textId="57965D0B" w:rsidR="002853BF" w:rsidRPr="003101BC" w:rsidRDefault="004A38D5" w:rsidP="002853B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1B39A70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Entered Credit Amount</w:t>
            </w:r>
          </w:p>
        </w:tc>
        <w:tc>
          <w:tcPr>
            <w:tcW w:w="1457" w:type="dxa"/>
          </w:tcPr>
          <w:p w14:paraId="0DC9A91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C678569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853BF" w:rsidRPr="003101BC" w14:paraId="39AFCC25" w14:textId="77777777" w:rsidTr="00B708C6">
        <w:tc>
          <w:tcPr>
            <w:tcW w:w="575" w:type="dxa"/>
            <w:vMerge/>
          </w:tcPr>
          <w:p w14:paraId="12AAA297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C464F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8921B2B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8290BA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Number</w:t>
            </w:r>
          </w:p>
        </w:tc>
      </w:tr>
      <w:tr w:rsidR="002853BF" w:rsidRPr="003101BC" w14:paraId="429ABF0F" w14:textId="77777777" w:rsidTr="00B708C6">
        <w:tc>
          <w:tcPr>
            <w:tcW w:w="575" w:type="dxa"/>
            <w:vMerge/>
          </w:tcPr>
          <w:p w14:paraId="28378B2C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E2E7C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CE1CFF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DF45CD9" w14:textId="77777777" w:rsidR="002853BF" w:rsidRPr="003101BC" w:rsidRDefault="002853BF" w:rsidP="002853BF">
            <w:pPr>
              <w:rPr>
                <w:color w:val="000000" w:themeColor="text1"/>
              </w:rPr>
            </w:pPr>
          </w:p>
        </w:tc>
      </w:tr>
      <w:tr w:rsidR="002853BF" w:rsidRPr="003101BC" w14:paraId="4A7D63BE" w14:textId="77777777" w:rsidTr="00B708C6">
        <w:tc>
          <w:tcPr>
            <w:tcW w:w="575" w:type="dxa"/>
            <w:vMerge/>
          </w:tcPr>
          <w:p w14:paraId="45A06E34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B08CD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E19018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05C92EE" w14:textId="77777777" w:rsidR="002853BF" w:rsidRPr="003101BC" w:rsidRDefault="002853BF" w:rsidP="002853B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853BF" w:rsidRPr="003101BC" w14:paraId="14255A4B" w14:textId="77777777" w:rsidTr="00B708C6">
        <w:tc>
          <w:tcPr>
            <w:tcW w:w="575" w:type="dxa"/>
            <w:vMerge/>
          </w:tcPr>
          <w:p w14:paraId="47683B1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B02E7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5F237E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8589CF8" w14:textId="77777777" w:rsidR="002853BF" w:rsidRPr="003101BC" w:rsidRDefault="002853BF" w:rsidP="00184DC0">
            <w:pPr>
              <w:pStyle w:val="ListParagraph"/>
              <w:numPr>
                <w:ilvl w:val="0"/>
                <w:numId w:val="20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การคำนวณจะคำนวณตาม </w:t>
            </w:r>
            <w:r w:rsidRPr="003101BC">
              <w:rPr>
                <w:color w:val="000000" w:themeColor="text1"/>
                <w:lang w:bidi="th-TH"/>
              </w:rPr>
              <w:t xml:space="preserve">Financial Code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ตรวจสอบเงื่อนไขจาก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โดยใช้สูตรตามที่ระบุ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.CAL_TEXT </w:t>
            </w:r>
          </w:p>
          <w:p w14:paraId="2A8ACB82" w14:textId="77777777" w:rsidR="00184DC0" w:rsidRPr="003101BC" w:rsidRDefault="00184DC0" w:rsidP="00184DC0">
            <w:pPr>
              <w:pStyle w:val="ListParagraph"/>
              <w:numPr>
                <w:ilvl w:val="0"/>
                <w:numId w:val="20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>.ACCOUNT_TYPE = “CR”</w:t>
            </w:r>
          </w:p>
          <w:p w14:paraId="29AE05E8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853BF" w:rsidRPr="003101BC" w14:paraId="36EA5AC1" w14:textId="77777777" w:rsidTr="00B708C6">
        <w:tc>
          <w:tcPr>
            <w:tcW w:w="575" w:type="dxa"/>
            <w:vMerge/>
          </w:tcPr>
          <w:p w14:paraId="7805ADE2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ECB19D" w14:textId="77777777" w:rsidR="002853BF" w:rsidRPr="003101BC" w:rsidRDefault="002853BF" w:rsidP="002853BF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F6686E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B527F4C" w14:textId="77777777" w:rsidR="002853BF" w:rsidRPr="003101BC" w:rsidRDefault="002853BF" w:rsidP="002853B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จากการคำนวณ</w:t>
            </w:r>
          </w:p>
        </w:tc>
      </w:tr>
      <w:tr w:rsidR="003101BC" w:rsidRPr="003101BC" w14:paraId="15F9D6A8" w14:textId="77777777" w:rsidTr="00B708C6">
        <w:tc>
          <w:tcPr>
            <w:tcW w:w="575" w:type="dxa"/>
            <w:vMerge/>
          </w:tcPr>
          <w:p w14:paraId="57A87747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F4BE79" w14:textId="77777777" w:rsidR="002853BF" w:rsidRPr="003101BC" w:rsidRDefault="002853BF" w:rsidP="002853B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C3C266F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9B618A" w14:textId="294D1E15" w:rsidR="002853BF" w:rsidRPr="003101BC" w:rsidRDefault="00FF1D07" w:rsidP="00BB275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Credit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530C8508" w14:textId="28CE722C" w:rsidR="0026315E" w:rsidRPr="003101BC" w:rsidRDefault="0026315E" w:rsidP="0026315E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LOCKBOX_HEADER</w:t>
      </w:r>
      <w:r w:rsidRPr="003101BC">
        <w:rPr>
          <w:b/>
          <w:bCs/>
          <w:color w:val="000000" w:themeColor="text1"/>
          <w:lang w:bidi="th-TH"/>
        </w:rPr>
        <w:t>_TBL</w:t>
      </w:r>
    </w:p>
    <w:p w14:paraId="75858C50" w14:textId="03EA6AB6" w:rsidR="001F619B" w:rsidRDefault="001F619B" w:rsidP="00440FC3">
      <w:pPr>
        <w:rPr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26315E" w:rsidRPr="003101BC" w14:paraId="1CF71C62" w14:textId="77777777" w:rsidTr="00747104">
        <w:tc>
          <w:tcPr>
            <w:tcW w:w="575" w:type="dxa"/>
            <w:shd w:val="clear" w:color="auto" w:fill="D9D9D9"/>
          </w:tcPr>
          <w:p w14:paraId="6AF847E0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51EA3C0F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20EE3A4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303FDC67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6315E" w:rsidRPr="003101BC" w14:paraId="4991F62B" w14:textId="77777777" w:rsidTr="00747104">
        <w:tc>
          <w:tcPr>
            <w:tcW w:w="575" w:type="dxa"/>
            <w:vMerge w:val="restart"/>
          </w:tcPr>
          <w:p w14:paraId="4F08A19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192BC3FF" w14:textId="298C34B1" w:rsidR="0026315E" w:rsidRPr="003101BC" w:rsidRDefault="004508A7" w:rsidP="00747104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Record Type</w:t>
            </w:r>
          </w:p>
        </w:tc>
        <w:tc>
          <w:tcPr>
            <w:tcW w:w="1457" w:type="dxa"/>
          </w:tcPr>
          <w:p w14:paraId="3F0AD29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3D0914" w14:textId="379D7511" w:rsidR="0026315E" w:rsidRPr="003101BC" w:rsidRDefault="0026315E" w:rsidP="004508A7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ระบุ </w:t>
            </w:r>
            <w:r w:rsidR="004508A7">
              <w:rPr>
                <w:color w:val="000000" w:themeColor="text1"/>
                <w:lang w:bidi="th-TH"/>
              </w:rPr>
              <w:t>Record Type</w:t>
            </w:r>
          </w:p>
        </w:tc>
      </w:tr>
      <w:tr w:rsidR="0026315E" w:rsidRPr="003101BC" w14:paraId="5C2E5ADE" w14:textId="77777777" w:rsidTr="00747104">
        <w:tc>
          <w:tcPr>
            <w:tcW w:w="575" w:type="dxa"/>
            <w:vMerge/>
          </w:tcPr>
          <w:p w14:paraId="7F9DA86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52A759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EAEE0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BB5812" w14:textId="3CB19AEB" w:rsidR="0026315E" w:rsidRPr="003101BC" w:rsidRDefault="0026315E" w:rsidP="004508A7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 w:rsidR="004508A7">
              <w:rPr>
                <w:color w:val="000000" w:themeColor="text1"/>
                <w:lang w:bidi="th-TH"/>
              </w:rPr>
              <w:t>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6315E" w:rsidRPr="003101BC" w14:paraId="398B5EAE" w14:textId="77777777" w:rsidTr="00747104">
        <w:tc>
          <w:tcPr>
            <w:tcW w:w="575" w:type="dxa"/>
            <w:vMerge/>
          </w:tcPr>
          <w:p w14:paraId="7960D68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13F29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F4F093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6223657" w14:textId="6C5886CE" w:rsidR="0026315E" w:rsidRPr="003101BC" w:rsidRDefault="0026315E" w:rsidP="004508A7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</w:t>
            </w:r>
            <w:r w:rsidR="004508A7">
              <w:rPr>
                <w:color w:val="000000" w:themeColor="text1"/>
                <w:lang w:bidi="th-TH"/>
              </w:rPr>
              <w:t>5</w:t>
            </w:r>
            <w:r w:rsidRPr="003101BC">
              <w:rPr>
                <w:color w:val="000000" w:themeColor="text1"/>
                <w:lang w:bidi="th-TH"/>
              </w:rPr>
              <w:t>”</w:t>
            </w:r>
          </w:p>
        </w:tc>
      </w:tr>
      <w:tr w:rsidR="0026315E" w:rsidRPr="003101BC" w14:paraId="4AB53EF5" w14:textId="77777777" w:rsidTr="00747104">
        <w:tc>
          <w:tcPr>
            <w:tcW w:w="575" w:type="dxa"/>
            <w:vMerge/>
          </w:tcPr>
          <w:p w14:paraId="32BC001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5C6C1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AC74B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0077F8E" w14:textId="77777777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6315E" w:rsidRPr="003101BC" w14:paraId="223B8C07" w14:textId="77777777" w:rsidTr="00747104">
        <w:tc>
          <w:tcPr>
            <w:tcW w:w="575" w:type="dxa"/>
            <w:vMerge/>
          </w:tcPr>
          <w:p w14:paraId="263D1BB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5D05BD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8B1D75D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99FCB00" w14:textId="77777777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6315E" w:rsidRPr="003101BC" w14:paraId="6F99A70B" w14:textId="77777777" w:rsidTr="00747104">
        <w:tc>
          <w:tcPr>
            <w:tcW w:w="575" w:type="dxa"/>
            <w:vMerge/>
          </w:tcPr>
          <w:p w14:paraId="6177B7E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D68D61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FA9D2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E6ABB20" w14:textId="77777777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6315E" w:rsidRPr="003101BC" w14:paraId="2F63A644" w14:textId="77777777" w:rsidTr="00747104">
        <w:tc>
          <w:tcPr>
            <w:tcW w:w="575" w:type="dxa"/>
            <w:vMerge/>
          </w:tcPr>
          <w:p w14:paraId="74AA4AD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058E58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4328C0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32BC03" w14:textId="77777777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6315E" w:rsidRPr="003101BC" w14:paraId="17C3966E" w14:textId="77777777" w:rsidTr="00747104">
        <w:tc>
          <w:tcPr>
            <w:tcW w:w="575" w:type="dxa"/>
            <w:vMerge w:val="restart"/>
          </w:tcPr>
          <w:p w14:paraId="1CEE5D1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7F76F647" w14:textId="7D6AFDAE" w:rsidR="0026315E" w:rsidRPr="003101BC" w:rsidRDefault="004508A7" w:rsidP="00747104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Currency</w:t>
            </w:r>
          </w:p>
        </w:tc>
        <w:tc>
          <w:tcPr>
            <w:tcW w:w="1457" w:type="dxa"/>
          </w:tcPr>
          <w:p w14:paraId="11D2EC5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3C1AAD5" w14:textId="51C2CB3A" w:rsidR="0026315E" w:rsidRPr="003101BC" w:rsidRDefault="0026315E" w:rsidP="004508A7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="004508A7">
              <w:rPr>
                <w:color w:val="000000" w:themeColor="text1"/>
                <w:shd w:val="clear" w:color="auto" w:fill="FFFFFF"/>
                <w:lang w:bidi="th-TH"/>
              </w:rPr>
              <w:t>Currency</w:t>
            </w:r>
          </w:p>
        </w:tc>
      </w:tr>
      <w:tr w:rsidR="0026315E" w:rsidRPr="003101BC" w14:paraId="7DD451DA" w14:textId="77777777" w:rsidTr="00747104">
        <w:tc>
          <w:tcPr>
            <w:tcW w:w="575" w:type="dxa"/>
            <w:vMerge/>
          </w:tcPr>
          <w:p w14:paraId="456EC6C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CC07A6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4E38D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6E80353" w14:textId="4D1A2EA1" w:rsidR="0026315E" w:rsidRPr="003101BC" w:rsidRDefault="004508A7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>
              <w:rPr>
                <w:color w:val="000000" w:themeColor="text1"/>
                <w:lang w:bidi="th-TH"/>
              </w:rPr>
              <w:t>1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6315E" w:rsidRPr="003101BC" w14:paraId="1C277D21" w14:textId="77777777" w:rsidTr="00747104">
        <w:tc>
          <w:tcPr>
            <w:tcW w:w="575" w:type="dxa"/>
            <w:vMerge/>
          </w:tcPr>
          <w:p w14:paraId="55551C1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22AC64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63C479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93BF88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4DC44BCE" w14:textId="77777777" w:rsidTr="00747104">
        <w:tc>
          <w:tcPr>
            <w:tcW w:w="575" w:type="dxa"/>
            <w:vMerge/>
          </w:tcPr>
          <w:p w14:paraId="31F821B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2872B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84D5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A3C7E41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6315E" w:rsidRPr="003101BC" w14:paraId="0DC018F7" w14:textId="77777777" w:rsidTr="00747104">
        <w:tc>
          <w:tcPr>
            <w:tcW w:w="575" w:type="dxa"/>
            <w:vMerge/>
          </w:tcPr>
          <w:p w14:paraId="7E9D0B4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C627B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1EF573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5F11BB1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3320AD1A" w14:textId="77777777" w:rsidTr="00747104">
        <w:tc>
          <w:tcPr>
            <w:tcW w:w="575" w:type="dxa"/>
            <w:vMerge/>
          </w:tcPr>
          <w:p w14:paraId="1D8A700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8B480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A318B4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9B941DD" w14:textId="207E1DB0" w:rsidR="0026315E" w:rsidRPr="003101BC" w:rsidRDefault="004508A7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Parameter.currency_code</w:t>
            </w:r>
          </w:p>
        </w:tc>
      </w:tr>
      <w:tr w:rsidR="0026315E" w:rsidRPr="003101BC" w14:paraId="1B9D25B1" w14:textId="77777777" w:rsidTr="00747104">
        <w:tc>
          <w:tcPr>
            <w:tcW w:w="575" w:type="dxa"/>
            <w:vMerge/>
          </w:tcPr>
          <w:p w14:paraId="079D94E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66A003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315661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6FB23E6" w14:textId="4F2B6569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747104">
              <w:rPr>
                <w:lang w:bidi="th-TH"/>
              </w:rPr>
              <w:t xml:space="preserve">Oracle Cloud : (N) </w:t>
            </w:r>
            <w:r w:rsidR="00747104" w:rsidRPr="00747104">
              <w:rPr>
                <w:lang w:bidi="th-TH"/>
              </w:rPr>
              <w:t>Receivables</w:t>
            </w:r>
            <w:r w:rsidRPr="00747104">
              <w:rPr>
                <w:lang w:bidi="th-TH"/>
              </w:rPr>
              <w:t xml:space="preserve"> &gt; </w:t>
            </w:r>
            <w:r w:rsidR="00747104" w:rsidRPr="00747104">
              <w:rPr>
                <w:lang w:bidi="th-TH"/>
              </w:rPr>
              <w:t>Account Receivables</w:t>
            </w:r>
            <w:r w:rsidRPr="00747104">
              <w:rPr>
                <w:lang w:bidi="th-TH"/>
              </w:rPr>
              <w:t xml:space="preserve"> &gt; (T) Manage </w:t>
            </w:r>
            <w:r w:rsidR="00747104" w:rsidRPr="00747104">
              <w:rPr>
                <w:lang w:bidi="th-TH"/>
              </w:rPr>
              <w:t>Receipts</w:t>
            </w:r>
            <w:r w:rsidRPr="00747104">
              <w:rPr>
                <w:lang w:bidi="th-TH"/>
              </w:rPr>
              <w:t xml:space="preserve"> &gt; (F) </w:t>
            </w:r>
            <w:r w:rsidR="00747104" w:rsidRPr="00747104">
              <w:rPr>
                <w:lang w:bidi="th-TH"/>
              </w:rPr>
              <w:t>Currency</w:t>
            </w:r>
          </w:p>
        </w:tc>
      </w:tr>
      <w:tr w:rsidR="0026315E" w:rsidRPr="003101BC" w14:paraId="178B9973" w14:textId="77777777" w:rsidTr="00747104">
        <w:tc>
          <w:tcPr>
            <w:tcW w:w="575" w:type="dxa"/>
            <w:vMerge w:val="restart"/>
          </w:tcPr>
          <w:p w14:paraId="76BBC9F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1D3F302B" w14:textId="419D0FB9" w:rsidR="0026315E" w:rsidRPr="003101BC" w:rsidRDefault="004508A7" w:rsidP="00747104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Receipt Method</w:t>
            </w:r>
          </w:p>
        </w:tc>
        <w:tc>
          <w:tcPr>
            <w:tcW w:w="1457" w:type="dxa"/>
          </w:tcPr>
          <w:p w14:paraId="1C27A0C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501D94" w14:textId="5ECB3BDC" w:rsidR="0026315E" w:rsidRPr="003101BC" w:rsidRDefault="004508A7" w:rsidP="00747104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Receipt Method</w:t>
            </w:r>
          </w:p>
        </w:tc>
      </w:tr>
      <w:tr w:rsidR="0026315E" w:rsidRPr="003101BC" w14:paraId="2B3F7F76" w14:textId="77777777" w:rsidTr="00747104">
        <w:tc>
          <w:tcPr>
            <w:tcW w:w="575" w:type="dxa"/>
            <w:vMerge/>
          </w:tcPr>
          <w:p w14:paraId="618A8CB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4554AD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E1E8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776FFC7" w14:textId="6441B748" w:rsidR="0026315E" w:rsidRPr="003101BC" w:rsidRDefault="004508A7" w:rsidP="004508A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>
              <w:rPr>
                <w:color w:val="000000" w:themeColor="text1"/>
                <w:lang w:bidi="th-TH"/>
              </w:rPr>
              <w:t>30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6315E" w:rsidRPr="003101BC" w14:paraId="39D7C223" w14:textId="77777777" w:rsidTr="00747104">
        <w:tc>
          <w:tcPr>
            <w:tcW w:w="575" w:type="dxa"/>
            <w:vMerge/>
          </w:tcPr>
          <w:p w14:paraId="3E09A99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BC940D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4886A0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0593875" w14:textId="77777777" w:rsidR="0026315E" w:rsidRPr="003101BC" w:rsidRDefault="0026315E" w:rsidP="00747104">
            <w:pPr>
              <w:rPr>
                <w:color w:val="000000" w:themeColor="text1"/>
              </w:rPr>
            </w:pPr>
          </w:p>
        </w:tc>
      </w:tr>
      <w:tr w:rsidR="0026315E" w:rsidRPr="003101BC" w14:paraId="404746BE" w14:textId="77777777" w:rsidTr="00747104">
        <w:tc>
          <w:tcPr>
            <w:tcW w:w="575" w:type="dxa"/>
            <w:vMerge/>
          </w:tcPr>
          <w:p w14:paraId="253F863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0BD89A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E81346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C456EC" w14:textId="77777777" w:rsidR="0026315E" w:rsidRPr="003101BC" w:rsidRDefault="0026315E" w:rsidP="00747104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6315E" w:rsidRPr="003101BC" w14:paraId="551F4970" w14:textId="77777777" w:rsidTr="00747104">
        <w:tc>
          <w:tcPr>
            <w:tcW w:w="575" w:type="dxa"/>
            <w:vMerge/>
          </w:tcPr>
          <w:p w14:paraId="0971CAE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81DEA0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A4690B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02BA329" w14:textId="417103A6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6315E" w:rsidRPr="003101BC" w14:paraId="46CF2F2F" w14:textId="77777777" w:rsidTr="00747104">
        <w:tc>
          <w:tcPr>
            <w:tcW w:w="575" w:type="dxa"/>
            <w:vMerge/>
          </w:tcPr>
          <w:p w14:paraId="2C513D1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A21278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BAB616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8C3B3A2" w14:textId="24A910B6" w:rsidR="0026315E" w:rsidRPr="003101BC" w:rsidRDefault="004508A7" w:rsidP="0074710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rameter.receipt_method</w:t>
            </w:r>
          </w:p>
        </w:tc>
      </w:tr>
      <w:tr w:rsidR="0026315E" w:rsidRPr="003101BC" w14:paraId="3F89D283" w14:textId="77777777" w:rsidTr="00747104">
        <w:tc>
          <w:tcPr>
            <w:tcW w:w="575" w:type="dxa"/>
            <w:vMerge/>
          </w:tcPr>
          <w:p w14:paraId="1551F60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58C0EB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BED9E5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5E00E1A" w14:textId="266CFA9C" w:rsidR="0026315E" w:rsidRPr="003101BC" w:rsidRDefault="00490CBB" w:rsidP="00747104">
            <w:pPr>
              <w:rPr>
                <w:color w:val="000000" w:themeColor="text1"/>
                <w:cs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Receipt Method</w:t>
            </w:r>
          </w:p>
        </w:tc>
      </w:tr>
      <w:tr w:rsidR="0026315E" w:rsidRPr="003101BC" w14:paraId="726E5A32" w14:textId="77777777" w:rsidTr="00747104">
        <w:tc>
          <w:tcPr>
            <w:tcW w:w="575" w:type="dxa"/>
            <w:vMerge w:val="restart"/>
          </w:tcPr>
          <w:p w14:paraId="255DC7F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4</w:t>
            </w:r>
          </w:p>
        </w:tc>
        <w:tc>
          <w:tcPr>
            <w:tcW w:w="2485" w:type="dxa"/>
            <w:vMerge w:val="restart"/>
          </w:tcPr>
          <w:p w14:paraId="19CD9A3D" w14:textId="76C5EE2B" w:rsidR="0026315E" w:rsidRPr="003101BC" w:rsidRDefault="005A32ED" w:rsidP="00747104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Lockbox Number</w:t>
            </w:r>
          </w:p>
        </w:tc>
        <w:tc>
          <w:tcPr>
            <w:tcW w:w="1457" w:type="dxa"/>
          </w:tcPr>
          <w:p w14:paraId="7FA2D68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0CADA5" w14:textId="0BFBC3AE" w:rsidR="0026315E" w:rsidRPr="003101BC" w:rsidRDefault="0026315E" w:rsidP="005A32ED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="005A32ED">
              <w:rPr>
                <w:color w:val="000000" w:themeColor="text1"/>
                <w:shd w:val="clear" w:color="auto" w:fill="FFFFFF"/>
                <w:lang w:bidi="th-TH"/>
              </w:rPr>
              <w:t>Lockbox Number</w:t>
            </w:r>
          </w:p>
        </w:tc>
      </w:tr>
      <w:tr w:rsidR="0026315E" w:rsidRPr="003101BC" w14:paraId="00F71984" w14:textId="77777777" w:rsidTr="00747104">
        <w:tc>
          <w:tcPr>
            <w:tcW w:w="575" w:type="dxa"/>
            <w:vMerge/>
          </w:tcPr>
          <w:p w14:paraId="0E87266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D9092B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41A8F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7FBC667" w14:textId="4FF92241" w:rsidR="0026315E" w:rsidRPr="003101BC" w:rsidRDefault="005A32ED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Varchar2(30</w:t>
            </w:r>
            <w:r w:rsidR="0026315E"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26315E" w:rsidRPr="003101BC" w14:paraId="784D5177" w14:textId="77777777" w:rsidTr="00747104">
        <w:tc>
          <w:tcPr>
            <w:tcW w:w="575" w:type="dxa"/>
            <w:vMerge/>
          </w:tcPr>
          <w:p w14:paraId="229A83F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6731B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3A8AE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4EF383D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6347EE97" w14:textId="77777777" w:rsidTr="00747104">
        <w:tc>
          <w:tcPr>
            <w:tcW w:w="575" w:type="dxa"/>
            <w:vMerge/>
          </w:tcPr>
          <w:p w14:paraId="493B278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687C6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C7A2A4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5B4C71F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6315E" w:rsidRPr="003101BC" w14:paraId="31726EAA" w14:textId="77777777" w:rsidTr="00747104">
        <w:tc>
          <w:tcPr>
            <w:tcW w:w="575" w:type="dxa"/>
            <w:vMerge/>
          </w:tcPr>
          <w:p w14:paraId="5998FA2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C0DE0A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1310D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C7A789F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79778CAC" w14:textId="77777777" w:rsidTr="00747104">
        <w:tc>
          <w:tcPr>
            <w:tcW w:w="575" w:type="dxa"/>
            <w:vMerge/>
          </w:tcPr>
          <w:p w14:paraId="0E0C2FD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9370BF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59009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C161766" w14:textId="77777777" w:rsidR="005A32ED" w:rsidRPr="005A32ED" w:rsidRDefault="005A32ED" w:rsidP="005A32ED">
            <w:pPr>
              <w:rPr>
                <w:color w:val="000000" w:themeColor="text1"/>
                <w:shd w:val="clear" w:color="auto" w:fill="FFFFFF"/>
              </w:rPr>
            </w:pPr>
            <w:r w:rsidRPr="005A32ED">
              <w:rPr>
                <w:color w:val="000000" w:themeColor="text1"/>
                <w:shd w:val="clear" w:color="auto" w:fill="FFFFFF"/>
              </w:rPr>
              <w:t>Program running</w:t>
            </w:r>
          </w:p>
          <w:p w14:paraId="1C796DD7" w14:textId="0F43D00E" w:rsidR="0026315E" w:rsidRPr="003101BC" w:rsidRDefault="00556C77" w:rsidP="005A32ED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  <w:r>
              <w:rPr>
                <w:color w:val="000000" w:themeColor="text1"/>
                <w:shd w:val="clear" w:color="auto" w:fill="FFFFFF"/>
              </w:rPr>
              <w:t xml:space="preserve"> ||YYYYMMDD||RUNING </w:t>
            </w:r>
            <w:r w:rsidR="005A32ED" w:rsidRPr="005A32ED">
              <w:rPr>
                <w:color w:val="000000" w:themeColor="text1"/>
                <w:shd w:val="clear" w:color="auto" w:fill="FFFFFF"/>
              </w:rPr>
              <w:t>4 CHAR</w:t>
            </w:r>
          </w:p>
        </w:tc>
      </w:tr>
      <w:tr w:rsidR="0026315E" w:rsidRPr="003101BC" w14:paraId="08A86324" w14:textId="77777777" w:rsidTr="00747104">
        <w:tc>
          <w:tcPr>
            <w:tcW w:w="575" w:type="dxa"/>
            <w:vMerge/>
          </w:tcPr>
          <w:p w14:paraId="7A5C8BD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6D5334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C1DD03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ECA0ED8" w14:textId="7008E9A7" w:rsidR="0026315E" w:rsidRPr="003101BC" w:rsidRDefault="00490CBB" w:rsidP="00490CBB">
            <w:pPr>
              <w:rPr>
                <w:color w:val="000000" w:themeColor="text1"/>
                <w:cs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Receipt Number</w:t>
            </w:r>
          </w:p>
        </w:tc>
      </w:tr>
      <w:tr w:rsidR="0026315E" w:rsidRPr="003101BC" w14:paraId="626D2021" w14:textId="77777777" w:rsidTr="00747104">
        <w:tc>
          <w:tcPr>
            <w:tcW w:w="575" w:type="dxa"/>
            <w:vMerge w:val="restart"/>
          </w:tcPr>
          <w:p w14:paraId="3EF01A6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C325982" w14:textId="6E0C5E05" w:rsidR="0026315E" w:rsidRPr="003101BC" w:rsidRDefault="00556C77" w:rsidP="00747104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Deposit Date</w:t>
            </w:r>
          </w:p>
        </w:tc>
        <w:tc>
          <w:tcPr>
            <w:tcW w:w="1457" w:type="dxa"/>
          </w:tcPr>
          <w:p w14:paraId="52A0938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547E6C6" w14:textId="5363FA0F" w:rsidR="0026315E" w:rsidRPr="003101BC" w:rsidRDefault="0026315E" w:rsidP="00556C77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="00556C77">
              <w:rPr>
                <w:color w:val="000000" w:themeColor="text1"/>
                <w:shd w:val="clear" w:color="auto" w:fill="FFFFFF"/>
                <w:lang w:bidi="th-TH"/>
              </w:rPr>
              <w:t>Deposit Date</w:t>
            </w:r>
          </w:p>
        </w:tc>
      </w:tr>
      <w:tr w:rsidR="0026315E" w:rsidRPr="003101BC" w14:paraId="35AB0DF2" w14:textId="77777777" w:rsidTr="00747104">
        <w:tc>
          <w:tcPr>
            <w:tcW w:w="575" w:type="dxa"/>
            <w:vMerge/>
          </w:tcPr>
          <w:p w14:paraId="0F7688E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6EC382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14F37E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7208569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26315E" w:rsidRPr="003101BC" w14:paraId="7C626ECC" w14:textId="77777777" w:rsidTr="00747104">
        <w:tc>
          <w:tcPr>
            <w:tcW w:w="575" w:type="dxa"/>
            <w:vMerge/>
          </w:tcPr>
          <w:p w14:paraId="7E42E00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99EBBF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9F5F20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B51CE41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3CE52DB6" w14:textId="77777777" w:rsidTr="00747104">
        <w:tc>
          <w:tcPr>
            <w:tcW w:w="575" w:type="dxa"/>
            <w:vMerge/>
          </w:tcPr>
          <w:p w14:paraId="67418A7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6A92F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B95A28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6887B0C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6315E" w:rsidRPr="003101BC" w14:paraId="7963A484" w14:textId="77777777" w:rsidTr="00747104">
        <w:tc>
          <w:tcPr>
            <w:tcW w:w="575" w:type="dxa"/>
            <w:vMerge/>
          </w:tcPr>
          <w:p w14:paraId="3F177B5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E41C8B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27A2B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F9B06DF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6513F77F" w14:textId="77777777" w:rsidTr="00747104">
        <w:tc>
          <w:tcPr>
            <w:tcW w:w="575" w:type="dxa"/>
            <w:vMerge/>
          </w:tcPr>
          <w:p w14:paraId="7EAB554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F2C82E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5F6424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59BF7D" w14:textId="446E42EB" w:rsidR="0026315E" w:rsidRPr="003101BC" w:rsidRDefault="00556C77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sysdate</w:t>
            </w:r>
          </w:p>
        </w:tc>
      </w:tr>
      <w:tr w:rsidR="0026315E" w:rsidRPr="003101BC" w14:paraId="42A92B31" w14:textId="77777777" w:rsidTr="00747104">
        <w:tc>
          <w:tcPr>
            <w:tcW w:w="575" w:type="dxa"/>
            <w:vMerge/>
          </w:tcPr>
          <w:p w14:paraId="4A0AC23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9C99438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547F2D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3B5143" w14:textId="1F784737" w:rsidR="0026315E" w:rsidRPr="003101BC" w:rsidRDefault="00490CBB" w:rsidP="00490CBB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Deposit Date</w:t>
            </w:r>
          </w:p>
        </w:tc>
      </w:tr>
      <w:tr w:rsidR="0026315E" w:rsidRPr="003101BC" w14:paraId="410436F5" w14:textId="77777777" w:rsidTr="00747104">
        <w:tc>
          <w:tcPr>
            <w:tcW w:w="575" w:type="dxa"/>
            <w:vMerge w:val="restart"/>
          </w:tcPr>
          <w:p w14:paraId="6EEAC4F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F92896D" w14:textId="43041182" w:rsidR="0026315E" w:rsidRPr="003101BC" w:rsidRDefault="00556C77" w:rsidP="00747104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Deposit Time</w:t>
            </w:r>
          </w:p>
        </w:tc>
        <w:tc>
          <w:tcPr>
            <w:tcW w:w="1457" w:type="dxa"/>
          </w:tcPr>
          <w:p w14:paraId="73AEEAD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8744EEA" w14:textId="3E79E45D" w:rsidR="0026315E" w:rsidRPr="003101BC" w:rsidRDefault="0026315E" w:rsidP="00556C77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="00556C77">
              <w:rPr>
                <w:color w:val="000000" w:themeColor="text1"/>
                <w:shd w:val="clear" w:color="auto" w:fill="FFFFFF"/>
                <w:lang w:bidi="th-TH"/>
              </w:rPr>
              <w:t>Deposit Time</w:t>
            </w:r>
          </w:p>
        </w:tc>
      </w:tr>
      <w:tr w:rsidR="0026315E" w:rsidRPr="003101BC" w14:paraId="05AEDA41" w14:textId="77777777" w:rsidTr="00747104">
        <w:tc>
          <w:tcPr>
            <w:tcW w:w="575" w:type="dxa"/>
            <w:vMerge/>
          </w:tcPr>
          <w:p w14:paraId="59BD279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A412AF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6DAD1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58226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26315E" w:rsidRPr="003101BC" w14:paraId="7A50D9E6" w14:textId="77777777" w:rsidTr="00747104">
        <w:tc>
          <w:tcPr>
            <w:tcW w:w="575" w:type="dxa"/>
            <w:vMerge/>
          </w:tcPr>
          <w:p w14:paraId="1FF7990D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B74C5B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AF9279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37067F4" w14:textId="1A5E31D3" w:rsidR="0026315E" w:rsidRPr="003101BC" w:rsidRDefault="00497542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sysdate</w:t>
            </w:r>
          </w:p>
        </w:tc>
      </w:tr>
      <w:tr w:rsidR="0026315E" w:rsidRPr="003101BC" w14:paraId="7E6FA78E" w14:textId="77777777" w:rsidTr="00747104">
        <w:tc>
          <w:tcPr>
            <w:tcW w:w="575" w:type="dxa"/>
            <w:vMerge/>
          </w:tcPr>
          <w:p w14:paraId="0AC439B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E76113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B83DAD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C6F21C6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6315E" w:rsidRPr="003101BC" w14:paraId="22370364" w14:textId="77777777" w:rsidTr="00747104">
        <w:tc>
          <w:tcPr>
            <w:tcW w:w="575" w:type="dxa"/>
            <w:vMerge/>
          </w:tcPr>
          <w:p w14:paraId="1C7BF1E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FB82AE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D138A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5777101" w14:textId="012D6A0A" w:rsidR="0026315E" w:rsidRPr="003101BC" w:rsidRDefault="00556C77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sysdate</w:t>
            </w:r>
          </w:p>
        </w:tc>
      </w:tr>
      <w:tr w:rsidR="0026315E" w:rsidRPr="003101BC" w14:paraId="19092167" w14:textId="77777777" w:rsidTr="00747104">
        <w:tc>
          <w:tcPr>
            <w:tcW w:w="575" w:type="dxa"/>
            <w:vMerge/>
          </w:tcPr>
          <w:p w14:paraId="3389C68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911F06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560130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1C7CCCF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20FA5CBB" w14:textId="77777777" w:rsidTr="00747104">
        <w:tc>
          <w:tcPr>
            <w:tcW w:w="575" w:type="dxa"/>
            <w:vMerge/>
          </w:tcPr>
          <w:p w14:paraId="0E533E2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84B19E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9EC48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8E554FD" w14:textId="53B2C41D" w:rsidR="0026315E" w:rsidRPr="003101BC" w:rsidRDefault="00490CBB" w:rsidP="00747104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Deposit Date</w:t>
            </w:r>
          </w:p>
        </w:tc>
      </w:tr>
      <w:tr w:rsidR="0026315E" w:rsidRPr="003101BC" w14:paraId="661A8F8E" w14:textId="77777777" w:rsidTr="00747104">
        <w:tc>
          <w:tcPr>
            <w:tcW w:w="575" w:type="dxa"/>
            <w:vMerge w:val="restart"/>
          </w:tcPr>
          <w:p w14:paraId="3FC43E3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66937402" w14:textId="2EE8A10F" w:rsidR="0026315E" w:rsidRPr="003101BC" w:rsidRDefault="00497542" w:rsidP="00747104">
            <w:pPr>
              <w:rPr>
                <w:color w:val="000000" w:themeColor="text1"/>
                <w:lang w:eastAsia="en-US" w:bidi="th-TH"/>
              </w:rPr>
            </w:pPr>
            <w:r w:rsidRPr="00497542">
              <w:rPr>
                <w:color w:val="000000" w:themeColor="text1"/>
                <w:lang w:eastAsia="en-US" w:bidi="th-TH"/>
              </w:rPr>
              <w:t>Lockbox Batch Count</w:t>
            </w:r>
          </w:p>
        </w:tc>
        <w:tc>
          <w:tcPr>
            <w:tcW w:w="1457" w:type="dxa"/>
          </w:tcPr>
          <w:p w14:paraId="41D65B2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772B1C4" w14:textId="09EC81F8" w:rsidR="0026315E" w:rsidRPr="003101BC" w:rsidRDefault="0026315E" w:rsidP="00497542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>ระบุ</w:t>
            </w:r>
            <w:r w:rsidR="00497542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 w:rsidR="00497542">
              <w:rPr>
                <w:color w:val="000000" w:themeColor="text1"/>
                <w:shd w:val="clear" w:color="auto" w:fill="FFFFFF"/>
                <w:lang w:bidi="th-TH"/>
              </w:rPr>
              <w:t xml:space="preserve">Batch </w:t>
            </w:r>
            <w:r w:rsidR="00497542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 w:rsidR="00497542">
              <w:rPr>
                <w:color w:val="000000" w:themeColor="text1"/>
                <w:shd w:val="clear" w:color="auto" w:fill="FFFFFF"/>
                <w:lang w:bidi="th-TH"/>
              </w:rPr>
              <w:t>Lockbox</w:t>
            </w:r>
          </w:p>
        </w:tc>
      </w:tr>
      <w:tr w:rsidR="0026315E" w:rsidRPr="003101BC" w14:paraId="2F8F524F" w14:textId="77777777" w:rsidTr="00747104">
        <w:tc>
          <w:tcPr>
            <w:tcW w:w="575" w:type="dxa"/>
            <w:vMerge/>
          </w:tcPr>
          <w:p w14:paraId="2402353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C172A1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573B9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095028B" w14:textId="16C0B053" w:rsidR="0026315E" w:rsidRPr="003101BC" w:rsidRDefault="00497542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26315E" w:rsidRPr="003101BC" w14:paraId="50C79DDE" w14:textId="77777777" w:rsidTr="00747104">
        <w:tc>
          <w:tcPr>
            <w:tcW w:w="575" w:type="dxa"/>
            <w:vMerge/>
          </w:tcPr>
          <w:p w14:paraId="285562F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C15A8A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ABB59A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6BC093" w14:textId="2AAA2D97" w:rsidR="0026315E" w:rsidRPr="003101BC" w:rsidRDefault="00497542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1</w:t>
            </w:r>
          </w:p>
        </w:tc>
      </w:tr>
      <w:tr w:rsidR="0026315E" w:rsidRPr="003101BC" w14:paraId="5CC0009D" w14:textId="77777777" w:rsidTr="00747104">
        <w:tc>
          <w:tcPr>
            <w:tcW w:w="575" w:type="dxa"/>
            <w:vMerge/>
          </w:tcPr>
          <w:p w14:paraId="15003F0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7E4F79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9BBB8B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1A908B6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6315E" w:rsidRPr="003101BC" w14:paraId="276161CF" w14:textId="77777777" w:rsidTr="00747104">
        <w:tc>
          <w:tcPr>
            <w:tcW w:w="575" w:type="dxa"/>
            <w:vMerge/>
          </w:tcPr>
          <w:p w14:paraId="4CE4605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5123F3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3DD178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3DBEEB6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4853CE03" w14:textId="77777777" w:rsidTr="00747104">
        <w:tc>
          <w:tcPr>
            <w:tcW w:w="575" w:type="dxa"/>
            <w:vMerge/>
          </w:tcPr>
          <w:p w14:paraId="5DF203A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844756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B1844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62BC5E6" w14:textId="5A36D5C9" w:rsidR="0026315E" w:rsidRPr="003101BC" w:rsidRDefault="009D2E76" w:rsidP="00747104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Count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Batch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Lockbock</w:t>
            </w:r>
          </w:p>
        </w:tc>
      </w:tr>
      <w:tr w:rsidR="0026315E" w:rsidRPr="003101BC" w14:paraId="0645A1F6" w14:textId="77777777" w:rsidTr="00747104">
        <w:tc>
          <w:tcPr>
            <w:tcW w:w="575" w:type="dxa"/>
            <w:vMerge/>
          </w:tcPr>
          <w:p w14:paraId="5213318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605CEA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CD9586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921F1C9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1F5A7398" w14:textId="77777777" w:rsidTr="00747104">
        <w:tc>
          <w:tcPr>
            <w:tcW w:w="575" w:type="dxa"/>
            <w:vMerge w:val="restart"/>
          </w:tcPr>
          <w:p w14:paraId="38630A1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A872F9B" w14:textId="16BBF6B8" w:rsidR="0026315E" w:rsidRPr="003101BC" w:rsidRDefault="009D2E76" w:rsidP="00747104">
            <w:pPr>
              <w:rPr>
                <w:color w:val="000000" w:themeColor="text1"/>
                <w:lang w:eastAsia="en-US" w:bidi="th-TH"/>
              </w:rPr>
            </w:pPr>
            <w:r w:rsidRPr="009D2E76">
              <w:rPr>
                <w:color w:val="000000" w:themeColor="text1"/>
                <w:lang w:eastAsia="en-US" w:bidi="th-TH"/>
              </w:rPr>
              <w:t>Lockbox Record Count</w:t>
            </w:r>
          </w:p>
        </w:tc>
        <w:tc>
          <w:tcPr>
            <w:tcW w:w="1457" w:type="dxa"/>
          </w:tcPr>
          <w:p w14:paraId="3F3A34E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0D96AE" w14:textId="7761FAE8" w:rsidR="0026315E" w:rsidRPr="003101BC" w:rsidRDefault="0026315E" w:rsidP="009D2E76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>ระบุ</w:t>
            </w:r>
            <w:r w:rsidR="009D2E76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 w:rsidR="009D2E76">
              <w:rPr>
                <w:color w:val="000000" w:themeColor="text1"/>
                <w:shd w:val="clear" w:color="auto" w:fill="FFFFFF"/>
                <w:lang w:bidi="th-TH"/>
              </w:rPr>
              <w:t xml:space="preserve">Receipt </w:t>
            </w:r>
            <w:r w:rsidR="009D2E76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 w:rsidR="009D2E76">
              <w:rPr>
                <w:color w:val="000000" w:themeColor="text1"/>
                <w:shd w:val="clear" w:color="auto" w:fill="FFFFFF"/>
                <w:lang w:bidi="th-TH"/>
              </w:rPr>
              <w:t>Lockbox</w:t>
            </w:r>
          </w:p>
        </w:tc>
      </w:tr>
      <w:tr w:rsidR="0026315E" w:rsidRPr="003101BC" w14:paraId="0657B124" w14:textId="77777777" w:rsidTr="00747104">
        <w:tc>
          <w:tcPr>
            <w:tcW w:w="575" w:type="dxa"/>
            <w:vMerge/>
          </w:tcPr>
          <w:p w14:paraId="6C1154A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E95A9D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46320B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DFAB753" w14:textId="5AB0F9D8" w:rsidR="0026315E" w:rsidRPr="003101BC" w:rsidRDefault="009D2E76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26315E" w:rsidRPr="003101BC" w14:paraId="221099F3" w14:textId="77777777" w:rsidTr="00747104">
        <w:tc>
          <w:tcPr>
            <w:tcW w:w="575" w:type="dxa"/>
            <w:vMerge/>
          </w:tcPr>
          <w:p w14:paraId="6D33583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5CC2147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3257ED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07F6348" w14:textId="547EEE42" w:rsidR="0026315E" w:rsidRPr="003101BC" w:rsidRDefault="009D2E76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1</w:t>
            </w:r>
          </w:p>
        </w:tc>
      </w:tr>
      <w:tr w:rsidR="0026315E" w:rsidRPr="003101BC" w14:paraId="2992583A" w14:textId="77777777" w:rsidTr="00747104">
        <w:tc>
          <w:tcPr>
            <w:tcW w:w="575" w:type="dxa"/>
            <w:vMerge/>
          </w:tcPr>
          <w:p w14:paraId="71EEBC1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B3B79E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F9817D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8D68AAA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6315E" w:rsidRPr="003101BC" w14:paraId="41000616" w14:textId="77777777" w:rsidTr="00747104">
        <w:tc>
          <w:tcPr>
            <w:tcW w:w="575" w:type="dxa"/>
            <w:vMerge/>
          </w:tcPr>
          <w:p w14:paraId="6E4F72F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F9B1D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29402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F8FF6E9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60B1E442" w14:textId="77777777" w:rsidTr="00747104">
        <w:tc>
          <w:tcPr>
            <w:tcW w:w="575" w:type="dxa"/>
            <w:vMerge/>
          </w:tcPr>
          <w:p w14:paraId="38F651B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A67A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0580B2D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CB18116" w14:textId="7F34E08A" w:rsidR="0026315E" w:rsidRPr="003101BC" w:rsidRDefault="009D2E76" w:rsidP="009D2E7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Count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Receipt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Lockbock</w:t>
            </w:r>
          </w:p>
        </w:tc>
      </w:tr>
      <w:tr w:rsidR="0026315E" w:rsidRPr="003101BC" w14:paraId="3B085E5E" w14:textId="77777777" w:rsidTr="00747104">
        <w:tc>
          <w:tcPr>
            <w:tcW w:w="575" w:type="dxa"/>
            <w:vMerge/>
          </w:tcPr>
          <w:p w14:paraId="238EABD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6243B9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BCCDF0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D95130A" w14:textId="24873252" w:rsidR="0026315E" w:rsidRPr="003101BC" w:rsidRDefault="0026315E" w:rsidP="00747104">
            <w:pPr>
              <w:rPr>
                <w:color w:val="000000" w:themeColor="text1"/>
                <w:lang w:bidi="th-TH"/>
              </w:rPr>
            </w:pPr>
          </w:p>
        </w:tc>
      </w:tr>
      <w:tr w:rsidR="0026315E" w:rsidRPr="003101BC" w14:paraId="75F8C8B1" w14:textId="77777777" w:rsidTr="00747104">
        <w:tc>
          <w:tcPr>
            <w:tcW w:w="575" w:type="dxa"/>
            <w:vMerge w:val="restart"/>
          </w:tcPr>
          <w:p w14:paraId="4B19200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1DEE8B41" w14:textId="253F614E" w:rsidR="0026315E" w:rsidRPr="003101BC" w:rsidRDefault="009D2E76" w:rsidP="00747104">
            <w:pPr>
              <w:rPr>
                <w:color w:val="000000" w:themeColor="text1"/>
                <w:lang w:eastAsia="en-US" w:bidi="th-TH"/>
              </w:rPr>
            </w:pPr>
            <w:r w:rsidRPr="009D2E76">
              <w:rPr>
                <w:color w:val="000000" w:themeColor="text1"/>
                <w:shd w:val="clear" w:color="auto" w:fill="FFFFFF"/>
              </w:rPr>
              <w:t>Lockbox Amount</w:t>
            </w:r>
          </w:p>
        </w:tc>
        <w:tc>
          <w:tcPr>
            <w:tcW w:w="1457" w:type="dxa"/>
          </w:tcPr>
          <w:p w14:paraId="636106D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C514CB7" w14:textId="3203B4F1" w:rsidR="0026315E" w:rsidRPr="003101BC" w:rsidRDefault="0090374F" w:rsidP="00747104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mount</w:t>
            </w:r>
          </w:p>
        </w:tc>
      </w:tr>
      <w:tr w:rsidR="0026315E" w:rsidRPr="003101BC" w14:paraId="481850EA" w14:textId="77777777" w:rsidTr="00747104">
        <w:tc>
          <w:tcPr>
            <w:tcW w:w="575" w:type="dxa"/>
            <w:vMerge/>
          </w:tcPr>
          <w:p w14:paraId="643821B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7152A6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E7C91D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BF45972" w14:textId="1AE00A9E" w:rsidR="0026315E" w:rsidRPr="003101BC" w:rsidRDefault="009D2E76" w:rsidP="00747104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26315E" w:rsidRPr="003101BC" w14:paraId="1EA30C5F" w14:textId="77777777" w:rsidTr="00747104">
        <w:tc>
          <w:tcPr>
            <w:tcW w:w="575" w:type="dxa"/>
            <w:vMerge/>
          </w:tcPr>
          <w:p w14:paraId="67E50D6D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41086E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ED4B2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0685C1F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4425286D" w14:textId="77777777" w:rsidTr="00747104">
        <w:tc>
          <w:tcPr>
            <w:tcW w:w="575" w:type="dxa"/>
            <w:vMerge/>
          </w:tcPr>
          <w:p w14:paraId="701E5CB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6FDBE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DD13D3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F261CA2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082D7228" w14:textId="77777777" w:rsidTr="00747104">
        <w:tc>
          <w:tcPr>
            <w:tcW w:w="575" w:type="dxa"/>
            <w:vMerge/>
          </w:tcPr>
          <w:p w14:paraId="608CB29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AB3DC5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46D60E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2BF39C" w14:textId="65E82641" w:rsidR="0026315E" w:rsidRPr="003101BC" w:rsidRDefault="009D2E76" w:rsidP="00747104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</w:t>
            </w:r>
            <w:r>
              <w:rPr>
                <w:color w:val="000000" w:themeColor="text1"/>
                <w:lang w:bidi="th-TH"/>
              </w:rPr>
              <w:t>FINANCE_CODE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 = 45</w:t>
            </w:r>
          </w:p>
        </w:tc>
      </w:tr>
      <w:tr w:rsidR="0026315E" w:rsidRPr="003101BC" w14:paraId="2ABF7B77" w14:textId="77777777" w:rsidTr="00747104">
        <w:tc>
          <w:tcPr>
            <w:tcW w:w="575" w:type="dxa"/>
            <w:vMerge/>
          </w:tcPr>
          <w:p w14:paraId="52810AC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72825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1BE19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7AA4902" w14:textId="51983F44" w:rsidR="0026315E" w:rsidRPr="003101BC" w:rsidRDefault="009D2E76" w:rsidP="00747104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AMT</w:t>
            </w:r>
          </w:p>
        </w:tc>
      </w:tr>
      <w:tr w:rsidR="0026315E" w:rsidRPr="003101BC" w14:paraId="0FE67C50" w14:textId="77777777" w:rsidTr="00747104">
        <w:tc>
          <w:tcPr>
            <w:tcW w:w="575" w:type="dxa"/>
            <w:vMerge/>
          </w:tcPr>
          <w:p w14:paraId="0EF03E6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95C0EB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16BB4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81A9C2E" w14:textId="6AC957AC" w:rsidR="0026315E" w:rsidRPr="003101BC" w:rsidRDefault="00490CBB" w:rsidP="00490CBB">
            <w:pPr>
              <w:rPr>
                <w:color w:val="000000" w:themeColor="text1"/>
                <w:cs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Amount</w:t>
            </w:r>
          </w:p>
        </w:tc>
      </w:tr>
      <w:tr w:rsidR="0026315E" w:rsidRPr="003101BC" w14:paraId="0B6E165F" w14:textId="77777777" w:rsidTr="00747104">
        <w:tc>
          <w:tcPr>
            <w:tcW w:w="575" w:type="dxa"/>
            <w:vMerge w:val="restart"/>
          </w:tcPr>
          <w:p w14:paraId="183BB63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45CB56AB" w14:textId="10749D60" w:rsidR="0026315E" w:rsidRPr="003101BC" w:rsidRDefault="009D2E76" w:rsidP="00747104">
            <w:pPr>
              <w:rPr>
                <w:color w:val="000000" w:themeColor="text1"/>
                <w:lang w:eastAsia="en-US" w:bidi="th-TH"/>
              </w:rPr>
            </w:pPr>
            <w:r w:rsidRPr="009D2E76">
              <w:rPr>
                <w:color w:val="000000" w:themeColor="text1"/>
                <w:shd w:val="clear" w:color="auto" w:fill="FFFFFF"/>
              </w:rPr>
              <w:t>Destination Bank Account</w:t>
            </w:r>
          </w:p>
        </w:tc>
        <w:tc>
          <w:tcPr>
            <w:tcW w:w="1457" w:type="dxa"/>
          </w:tcPr>
          <w:p w14:paraId="24C8B86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3576943" w14:textId="1EF4542D" w:rsidR="0026315E" w:rsidRPr="003101BC" w:rsidRDefault="0018729B" w:rsidP="00747104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Bank Accoun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นำเข้า</w:t>
            </w:r>
          </w:p>
        </w:tc>
      </w:tr>
      <w:tr w:rsidR="0026315E" w:rsidRPr="003101BC" w14:paraId="728A3C1F" w14:textId="77777777" w:rsidTr="00747104">
        <w:tc>
          <w:tcPr>
            <w:tcW w:w="575" w:type="dxa"/>
            <w:vMerge/>
          </w:tcPr>
          <w:p w14:paraId="195CE4A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BB84C0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3E07D3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62F6032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26315E" w:rsidRPr="003101BC" w14:paraId="4B653A10" w14:textId="77777777" w:rsidTr="00747104">
        <w:tc>
          <w:tcPr>
            <w:tcW w:w="575" w:type="dxa"/>
            <w:vMerge/>
          </w:tcPr>
          <w:p w14:paraId="3C3168E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9302B8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8DC36A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3291DB3" w14:textId="77777777" w:rsidR="0026315E" w:rsidRPr="003101BC" w:rsidRDefault="0026315E" w:rsidP="0074710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6315E" w:rsidRPr="003101BC" w14:paraId="4EE07E4A" w14:textId="77777777" w:rsidTr="00747104">
        <w:tc>
          <w:tcPr>
            <w:tcW w:w="575" w:type="dxa"/>
            <w:vMerge/>
          </w:tcPr>
          <w:p w14:paraId="05715015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19E80E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7E8444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490B79A" w14:textId="75D412C9" w:rsidR="0026315E" w:rsidRPr="003101BC" w:rsidRDefault="00BB4338" w:rsidP="00747104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Yes</w:t>
            </w:r>
          </w:p>
        </w:tc>
      </w:tr>
      <w:tr w:rsidR="0026315E" w:rsidRPr="003101BC" w14:paraId="4EC1A9D3" w14:textId="77777777" w:rsidTr="00747104">
        <w:tc>
          <w:tcPr>
            <w:tcW w:w="575" w:type="dxa"/>
            <w:vMerge/>
          </w:tcPr>
          <w:p w14:paraId="1559B39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AEE50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A539B9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D910034" w14:textId="1E4DFAFF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6315E" w:rsidRPr="003101BC" w14:paraId="1727D987" w14:textId="77777777" w:rsidTr="00747104">
        <w:tc>
          <w:tcPr>
            <w:tcW w:w="575" w:type="dxa"/>
            <w:vMerge/>
          </w:tcPr>
          <w:p w14:paraId="769CE2C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B61343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30DD91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54F1D68" w14:textId="271E80EC" w:rsidR="0026315E" w:rsidRPr="003101BC" w:rsidRDefault="0018729B" w:rsidP="00747104">
            <w:pPr>
              <w:rPr>
                <w:color w:val="000000" w:themeColor="text1"/>
                <w:cs/>
                <w:lang w:bidi="th-TH"/>
              </w:rPr>
            </w:pPr>
            <w:r w:rsidRPr="0018729B">
              <w:rPr>
                <w:color w:val="000000" w:themeColor="text1"/>
                <w:lang w:bidi="th-TH"/>
              </w:rPr>
              <w:t xml:space="preserve">Oracle Cloud &gt; </w:t>
            </w:r>
            <w:r>
              <w:rPr>
                <w:color w:val="000000" w:themeColor="text1"/>
                <w:lang w:bidi="th-TH"/>
              </w:rPr>
              <w:t xml:space="preserve">(N) </w:t>
            </w:r>
            <w:r w:rsidRPr="0018729B">
              <w:rPr>
                <w:color w:val="000000" w:themeColor="text1"/>
                <w:lang w:bidi="th-TH"/>
              </w:rPr>
              <w:t>Setup and maintenance &gt; Manufacturing and Supply Chain Materials Management &gt; Inventory Management &gt; Mange Subinventory and Locator &gt; FF Bank Account Name</w:t>
            </w:r>
          </w:p>
        </w:tc>
      </w:tr>
      <w:tr w:rsidR="0026315E" w:rsidRPr="003101BC" w14:paraId="01CA41D1" w14:textId="77777777" w:rsidTr="00747104">
        <w:tc>
          <w:tcPr>
            <w:tcW w:w="575" w:type="dxa"/>
            <w:vMerge/>
          </w:tcPr>
          <w:p w14:paraId="6ED0D31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3F7C16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A884AB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A6DF1E" w14:textId="54E7DD4A" w:rsidR="0026315E" w:rsidRPr="003101BC" w:rsidRDefault="00490CBB" w:rsidP="00490CBB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</w:t>
            </w:r>
            <w:r>
              <w:rPr>
                <w:lang w:bidi="th-TH"/>
              </w:rPr>
              <w:t xml:space="preserve">Remittance Bank </w:t>
            </w:r>
            <w:r w:rsidRPr="00747104">
              <w:rPr>
                <w:lang w:bidi="th-TH"/>
              </w:rPr>
              <w:t xml:space="preserve">(F) </w:t>
            </w:r>
            <w:r>
              <w:rPr>
                <w:lang w:bidi="th-TH"/>
              </w:rPr>
              <w:t>Account</w:t>
            </w:r>
          </w:p>
        </w:tc>
      </w:tr>
      <w:tr w:rsidR="0026315E" w:rsidRPr="003101BC" w14:paraId="5CC23DC8" w14:textId="77777777" w:rsidTr="00747104">
        <w:tc>
          <w:tcPr>
            <w:tcW w:w="575" w:type="dxa"/>
            <w:vMerge w:val="restart"/>
          </w:tcPr>
          <w:p w14:paraId="474BA01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3B48FF1A" w14:textId="41F18851" w:rsidR="0026315E" w:rsidRPr="003101BC" w:rsidRDefault="00BB4338" w:rsidP="00747104">
            <w:pPr>
              <w:rPr>
                <w:color w:val="000000" w:themeColor="text1"/>
                <w:lang w:bidi="th-TH"/>
              </w:rPr>
            </w:pPr>
            <w:r w:rsidRPr="00BB4338">
              <w:rPr>
                <w:color w:val="000000" w:themeColor="text1"/>
                <w:shd w:val="clear" w:color="auto" w:fill="FFFFFF"/>
              </w:rPr>
              <w:t>Bank Origination Number</w:t>
            </w:r>
          </w:p>
        </w:tc>
        <w:tc>
          <w:tcPr>
            <w:tcW w:w="1457" w:type="dxa"/>
          </w:tcPr>
          <w:p w14:paraId="7A6F5F2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A1A1A0" w14:textId="42A4A0FC" w:rsidR="0026315E" w:rsidRPr="003101BC" w:rsidRDefault="00BB4338" w:rsidP="00747104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BB4338">
              <w:rPr>
                <w:color w:val="000000" w:themeColor="text1"/>
                <w:lang w:bidi="th-TH"/>
              </w:rPr>
              <w:t>Bank Origination Number</w:t>
            </w:r>
          </w:p>
        </w:tc>
      </w:tr>
      <w:tr w:rsidR="0026315E" w:rsidRPr="003101BC" w14:paraId="495565B3" w14:textId="77777777" w:rsidTr="00747104">
        <w:tc>
          <w:tcPr>
            <w:tcW w:w="575" w:type="dxa"/>
            <w:vMerge/>
          </w:tcPr>
          <w:p w14:paraId="22C9068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0B95CD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87E948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B146AE4" w14:textId="77777777" w:rsidR="0026315E" w:rsidRPr="003101BC" w:rsidRDefault="0026315E" w:rsidP="0074710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26315E" w:rsidRPr="003101BC" w14:paraId="022CA060" w14:textId="77777777" w:rsidTr="00747104">
        <w:tc>
          <w:tcPr>
            <w:tcW w:w="575" w:type="dxa"/>
            <w:vMerge/>
          </w:tcPr>
          <w:p w14:paraId="6C2B58B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F6883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DD59BC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6C6C2D1" w14:textId="77777777" w:rsidR="0026315E" w:rsidRPr="003101BC" w:rsidRDefault="0026315E" w:rsidP="00747104">
            <w:pPr>
              <w:rPr>
                <w:color w:val="000000" w:themeColor="text1"/>
                <w:lang w:bidi="th-TH"/>
              </w:rPr>
            </w:pPr>
          </w:p>
        </w:tc>
      </w:tr>
      <w:tr w:rsidR="0026315E" w:rsidRPr="003101BC" w14:paraId="6D8C854F" w14:textId="77777777" w:rsidTr="00747104">
        <w:tc>
          <w:tcPr>
            <w:tcW w:w="575" w:type="dxa"/>
            <w:vMerge/>
          </w:tcPr>
          <w:p w14:paraId="05112B31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B29FA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5A320D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E2F0981" w14:textId="4D8CCB15" w:rsidR="0026315E" w:rsidRPr="003101BC" w:rsidRDefault="00BB4338" w:rsidP="0074710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6315E" w:rsidRPr="003101BC" w14:paraId="021DB752" w14:textId="77777777" w:rsidTr="00747104">
        <w:tc>
          <w:tcPr>
            <w:tcW w:w="575" w:type="dxa"/>
            <w:vMerge/>
          </w:tcPr>
          <w:p w14:paraId="42E313D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7C3D5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549716A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C8A564E" w14:textId="1E600ACF" w:rsidR="0026315E" w:rsidRPr="003101BC" w:rsidRDefault="0026315E" w:rsidP="00747104">
            <w:pPr>
              <w:rPr>
                <w:color w:val="000000" w:themeColor="text1"/>
                <w:lang w:bidi="th-TH"/>
              </w:rPr>
            </w:pPr>
          </w:p>
        </w:tc>
      </w:tr>
      <w:tr w:rsidR="0026315E" w:rsidRPr="003101BC" w14:paraId="4A158126" w14:textId="77777777" w:rsidTr="00747104">
        <w:tc>
          <w:tcPr>
            <w:tcW w:w="575" w:type="dxa"/>
            <w:vMerge/>
          </w:tcPr>
          <w:p w14:paraId="490E751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AFDFC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829E5D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A6404B5" w14:textId="613A8DD5" w:rsidR="0026315E" w:rsidRPr="003101BC" w:rsidRDefault="00BB4338" w:rsidP="00747104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BB4338">
              <w:rPr>
                <w:rFonts w:ascii="Arial" w:hAnsi="Arial" w:cs="Arial"/>
                <w:color w:val="000000" w:themeColor="text1"/>
                <w:shd w:val="clear" w:color="auto" w:fill="FFFFFF"/>
              </w:rPr>
              <w:t>Oracle Cloud &gt; Setup and maintenance &gt; Financial &gt; Cash mangement and banking &gt; Manage Bank Account &gt; (F) Bank</w:t>
            </w:r>
          </w:p>
        </w:tc>
      </w:tr>
      <w:tr w:rsidR="0026315E" w:rsidRPr="003101BC" w14:paraId="1543212E" w14:textId="77777777" w:rsidTr="00747104">
        <w:trPr>
          <w:trHeight w:val="522"/>
        </w:trPr>
        <w:tc>
          <w:tcPr>
            <w:tcW w:w="575" w:type="dxa"/>
            <w:vMerge/>
          </w:tcPr>
          <w:p w14:paraId="36087023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C2C6AD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4CE47D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BE6832D" w14:textId="34EFF070" w:rsidR="0026315E" w:rsidRPr="003101BC" w:rsidRDefault="00490CBB" w:rsidP="00747104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</w:t>
            </w:r>
            <w:r>
              <w:rPr>
                <w:lang w:bidi="th-TH"/>
              </w:rPr>
              <w:t xml:space="preserve">Remittance Bank </w:t>
            </w:r>
            <w:r w:rsidRPr="00747104">
              <w:rPr>
                <w:lang w:bidi="th-TH"/>
              </w:rPr>
              <w:t xml:space="preserve">(F) </w:t>
            </w:r>
            <w:r>
              <w:rPr>
                <w:lang w:bidi="th-TH"/>
              </w:rPr>
              <w:t>Account</w:t>
            </w:r>
          </w:p>
        </w:tc>
      </w:tr>
      <w:tr w:rsidR="00BB4338" w:rsidRPr="003101BC" w14:paraId="592B1CC2" w14:textId="77777777" w:rsidTr="00747104">
        <w:tc>
          <w:tcPr>
            <w:tcW w:w="575" w:type="dxa"/>
            <w:vMerge w:val="restart"/>
          </w:tcPr>
          <w:p w14:paraId="24214940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2C03EE39" w14:textId="7509A6F0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2DD6CF9C" w14:textId="1B9A6291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4E7516A" w14:textId="5A848ECB" w:rsidR="00BB4338" w:rsidRPr="003101BC" w:rsidRDefault="00BB4338" w:rsidP="00BB4338">
            <w:pPr>
              <w:rPr>
                <w:color w:val="000000" w:themeColor="text1"/>
                <w:cs/>
                <w:lang w:bidi="th-TH"/>
              </w:rPr>
            </w:pPr>
            <w:r w:rsidRPr="007B3138">
              <w:rPr>
                <w:rFonts w:hint="cs"/>
                <w:cs/>
                <w:lang w:bidi="th-TH"/>
              </w:rPr>
              <w:t xml:space="preserve">สถานะการ </w:t>
            </w:r>
            <w:r w:rsidRPr="007B3138">
              <w:rPr>
                <w:lang w:bidi="th-TH"/>
              </w:rPr>
              <w:t>Interface</w:t>
            </w:r>
          </w:p>
        </w:tc>
      </w:tr>
      <w:tr w:rsidR="00BB4338" w:rsidRPr="003101BC" w14:paraId="4D10B01E" w14:textId="77777777" w:rsidTr="00747104">
        <w:tc>
          <w:tcPr>
            <w:tcW w:w="575" w:type="dxa"/>
            <w:vMerge/>
          </w:tcPr>
          <w:p w14:paraId="65FB22BB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703B1E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298F046" w14:textId="464DC350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6895E" w14:textId="3A96F8C2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th-TH"/>
              </w:rPr>
              <w:t>VARCHAR2(1)</w:t>
            </w:r>
          </w:p>
        </w:tc>
      </w:tr>
      <w:tr w:rsidR="00BB4338" w:rsidRPr="003101BC" w14:paraId="59BC524F" w14:textId="77777777" w:rsidTr="00747104">
        <w:tc>
          <w:tcPr>
            <w:tcW w:w="575" w:type="dxa"/>
            <w:vMerge/>
          </w:tcPr>
          <w:p w14:paraId="144147FE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738DA1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70D0F5D" w14:textId="2CA0EFC4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B132D43" w14:textId="351B102A" w:rsidR="00BB4338" w:rsidRPr="003101BC" w:rsidRDefault="00BB4338" w:rsidP="00BB4338">
            <w:pPr>
              <w:rPr>
                <w:color w:val="000000" w:themeColor="text1"/>
              </w:rPr>
            </w:pPr>
            <w:r w:rsidRPr="007B3138">
              <w:rPr>
                <w:lang w:bidi="th-TH"/>
              </w:rPr>
              <w:t>‘N’</w:t>
            </w:r>
          </w:p>
        </w:tc>
      </w:tr>
      <w:tr w:rsidR="00BB4338" w:rsidRPr="003101BC" w14:paraId="3818EB94" w14:textId="77777777" w:rsidTr="00747104">
        <w:tc>
          <w:tcPr>
            <w:tcW w:w="575" w:type="dxa"/>
            <w:vMerge/>
          </w:tcPr>
          <w:p w14:paraId="28AE7AFD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B11107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BE72092" w14:textId="644AE07F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CD95182" w14:textId="58AFD5F9" w:rsidR="00BB4338" w:rsidRPr="003101BC" w:rsidRDefault="00BB4338" w:rsidP="00BB4338">
            <w:pPr>
              <w:rPr>
                <w:color w:val="000000" w:themeColor="text1"/>
              </w:rPr>
            </w:pPr>
            <w:r w:rsidRPr="007B3138">
              <w:rPr>
                <w:lang w:bidi="th-TH"/>
              </w:rPr>
              <w:t>Yes</w:t>
            </w:r>
          </w:p>
        </w:tc>
      </w:tr>
      <w:tr w:rsidR="00BB4338" w:rsidRPr="003101BC" w14:paraId="47A89F8F" w14:textId="77777777" w:rsidTr="00747104">
        <w:tc>
          <w:tcPr>
            <w:tcW w:w="575" w:type="dxa"/>
            <w:vMerge/>
          </w:tcPr>
          <w:p w14:paraId="2F125047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9E8084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7B54829" w14:textId="4C6C6DD1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554E46" w14:textId="77777777" w:rsidR="00BB4338" w:rsidRPr="003101BC" w:rsidRDefault="00BB4338" w:rsidP="00BB433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BB4338" w:rsidRPr="003101BC" w14:paraId="1C9215E1" w14:textId="77777777" w:rsidTr="00747104">
        <w:tc>
          <w:tcPr>
            <w:tcW w:w="575" w:type="dxa"/>
            <w:vMerge/>
          </w:tcPr>
          <w:p w14:paraId="2AFDF968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55D70E" w14:textId="77777777" w:rsidR="00BB4338" w:rsidRPr="003101BC" w:rsidRDefault="00BB4338" w:rsidP="00BB4338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42830D8" w14:textId="66FEFE39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0BF8B6D" w14:textId="77777777" w:rsidR="00BB4338" w:rsidRPr="000421C1" w:rsidRDefault="00BB4338" w:rsidP="00BB4338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0421C1">
              <w:rPr>
                <w:shd w:val="clear" w:color="auto" w:fill="FFFFFF"/>
              </w:rPr>
              <w:t xml:space="preserve">PROGRAM </w:t>
            </w:r>
            <w:r w:rsidRPr="000421C1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04E69295" w14:textId="0F54BE2D" w:rsidR="00BB4338" w:rsidRPr="003101BC" w:rsidRDefault="00BB4338" w:rsidP="00BB4338">
            <w:pPr>
              <w:rPr>
                <w:color w:val="000000" w:themeColor="text1"/>
                <w:lang w:bidi="th-TH"/>
              </w:rPr>
            </w:pPr>
            <w:r w:rsidRPr="000421C1">
              <w:rPr>
                <w:shd w:val="clear" w:color="auto" w:fill="FFFFFF"/>
              </w:rPr>
              <w:t>N = NO PROCESS</w:t>
            </w:r>
            <w:r w:rsidRPr="000421C1">
              <w:br/>
            </w:r>
            <w:r w:rsidRPr="000421C1">
              <w:rPr>
                <w:shd w:val="clear" w:color="auto" w:fill="FFFFFF"/>
              </w:rPr>
              <w:t>P = PROCESSING</w:t>
            </w:r>
            <w:r w:rsidRPr="000421C1">
              <w:br/>
            </w:r>
            <w:r w:rsidRPr="000421C1">
              <w:rPr>
                <w:shd w:val="clear" w:color="auto" w:fill="FFFFFF"/>
              </w:rPr>
              <w:t>Y = PROCESS COMPLETE</w:t>
            </w:r>
            <w:r w:rsidRPr="000421C1">
              <w:br/>
            </w:r>
            <w:r w:rsidRPr="000421C1">
              <w:rPr>
                <w:shd w:val="clear" w:color="auto" w:fill="FFFFFF"/>
              </w:rPr>
              <w:t>E = PROCESS ERRORs</w:t>
            </w:r>
          </w:p>
        </w:tc>
      </w:tr>
      <w:tr w:rsidR="00BB4338" w:rsidRPr="003101BC" w14:paraId="06A2FB2C" w14:textId="77777777" w:rsidTr="00747104">
        <w:tc>
          <w:tcPr>
            <w:tcW w:w="575" w:type="dxa"/>
            <w:vMerge/>
          </w:tcPr>
          <w:p w14:paraId="2B5E119C" w14:textId="77777777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66257" w14:textId="77777777" w:rsidR="00BB4338" w:rsidRPr="003101BC" w:rsidRDefault="00BB4338" w:rsidP="00BB433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878730" w14:textId="2F6D0FDA" w:rsidR="00BB4338" w:rsidRPr="003101BC" w:rsidRDefault="00BB4338" w:rsidP="00BB433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B59FF46" w14:textId="0605EE5F" w:rsidR="00BB4338" w:rsidRPr="003101BC" w:rsidRDefault="00BB4338" w:rsidP="00BB4338">
            <w:pPr>
              <w:rPr>
                <w:color w:val="000000" w:themeColor="text1"/>
                <w:cs/>
                <w:lang w:bidi="th-TH"/>
              </w:rPr>
            </w:pPr>
          </w:p>
        </w:tc>
      </w:tr>
    </w:tbl>
    <w:p w14:paraId="0ADA122F" w14:textId="77777777" w:rsidR="0026315E" w:rsidRDefault="0026315E" w:rsidP="00440FC3">
      <w:pPr>
        <w:rPr>
          <w:color w:val="000000" w:themeColor="text1"/>
          <w:lang w:bidi="th-TH"/>
        </w:rPr>
      </w:pPr>
    </w:p>
    <w:p w14:paraId="4BED9541" w14:textId="77777777" w:rsidR="00A436DB" w:rsidRDefault="00A436DB" w:rsidP="00440FC3">
      <w:pPr>
        <w:rPr>
          <w:color w:val="000000" w:themeColor="text1"/>
          <w:lang w:bidi="th-TH"/>
        </w:rPr>
      </w:pPr>
    </w:p>
    <w:p w14:paraId="7C8D08B5" w14:textId="28600711" w:rsidR="00A436DB" w:rsidRPr="003101BC" w:rsidRDefault="00A436DB" w:rsidP="00A436DB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LOCKBOX_TRAILER</w:t>
      </w:r>
      <w:r w:rsidRPr="003101BC">
        <w:rPr>
          <w:b/>
          <w:bCs/>
          <w:color w:val="000000" w:themeColor="text1"/>
          <w:lang w:bidi="th-TH"/>
        </w:rPr>
        <w:t>_TBL</w:t>
      </w:r>
    </w:p>
    <w:p w14:paraId="4993F17A" w14:textId="77777777" w:rsidR="00A436DB" w:rsidRDefault="00A436DB" w:rsidP="00A436DB">
      <w:pPr>
        <w:rPr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883040" w:rsidRPr="003101BC" w14:paraId="50CC4878" w14:textId="77777777" w:rsidTr="00521B98">
        <w:tc>
          <w:tcPr>
            <w:tcW w:w="575" w:type="dxa"/>
            <w:shd w:val="clear" w:color="auto" w:fill="D9D9D9"/>
          </w:tcPr>
          <w:p w14:paraId="3076ABB6" w14:textId="77777777" w:rsidR="00883040" w:rsidRPr="003101BC" w:rsidRDefault="00883040" w:rsidP="00521B98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53A630F2" w14:textId="77777777" w:rsidR="00883040" w:rsidRPr="003101BC" w:rsidRDefault="00883040" w:rsidP="00521B98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9B086DD" w14:textId="77777777" w:rsidR="00883040" w:rsidRPr="003101BC" w:rsidRDefault="00883040" w:rsidP="00521B98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743282AE" w14:textId="77777777" w:rsidR="00883040" w:rsidRPr="003101BC" w:rsidRDefault="00883040" w:rsidP="00521B98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883040" w:rsidRPr="003101BC" w14:paraId="17A91B26" w14:textId="77777777" w:rsidTr="00521B98">
        <w:tc>
          <w:tcPr>
            <w:tcW w:w="575" w:type="dxa"/>
            <w:vMerge w:val="restart"/>
          </w:tcPr>
          <w:p w14:paraId="4804F5C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1562A31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Record Type</w:t>
            </w:r>
          </w:p>
        </w:tc>
        <w:tc>
          <w:tcPr>
            <w:tcW w:w="1457" w:type="dxa"/>
          </w:tcPr>
          <w:p w14:paraId="619D4B2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A59F216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Record Type</w:t>
            </w:r>
          </w:p>
        </w:tc>
      </w:tr>
      <w:tr w:rsidR="00883040" w:rsidRPr="003101BC" w14:paraId="78978011" w14:textId="77777777" w:rsidTr="00521B98">
        <w:tc>
          <w:tcPr>
            <w:tcW w:w="575" w:type="dxa"/>
            <w:vMerge/>
          </w:tcPr>
          <w:p w14:paraId="4D833C8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B5B19A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B6B416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B7F750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>
              <w:rPr>
                <w:color w:val="000000" w:themeColor="text1"/>
                <w:lang w:bidi="th-TH"/>
              </w:rPr>
              <w:t>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883040" w:rsidRPr="003101BC" w14:paraId="53C37820" w14:textId="77777777" w:rsidTr="00521B98">
        <w:tc>
          <w:tcPr>
            <w:tcW w:w="575" w:type="dxa"/>
            <w:vMerge/>
          </w:tcPr>
          <w:p w14:paraId="6718FB5E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703444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F91FCD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E9E2378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</w:t>
            </w:r>
            <w:r>
              <w:rPr>
                <w:color w:val="000000" w:themeColor="text1"/>
                <w:lang w:bidi="th-TH"/>
              </w:rPr>
              <w:t>5</w:t>
            </w:r>
            <w:r w:rsidRPr="003101BC">
              <w:rPr>
                <w:color w:val="000000" w:themeColor="text1"/>
                <w:lang w:bidi="th-TH"/>
              </w:rPr>
              <w:t>”</w:t>
            </w:r>
          </w:p>
        </w:tc>
      </w:tr>
      <w:tr w:rsidR="00883040" w:rsidRPr="003101BC" w14:paraId="02B7A820" w14:textId="77777777" w:rsidTr="00521B98">
        <w:tc>
          <w:tcPr>
            <w:tcW w:w="575" w:type="dxa"/>
            <w:vMerge/>
          </w:tcPr>
          <w:p w14:paraId="0CE4530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2AAA8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469CAD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996A152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883040" w:rsidRPr="003101BC" w14:paraId="50230522" w14:textId="77777777" w:rsidTr="00521B98">
        <w:tc>
          <w:tcPr>
            <w:tcW w:w="575" w:type="dxa"/>
            <w:vMerge/>
          </w:tcPr>
          <w:p w14:paraId="5AB9853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38E55B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3C3920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0C5D256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883040" w:rsidRPr="003101BC" w14:paraId="11E023E2" w14:textId="77777777" w:rsidTr="00521B98">
        <w:tc>
          <w:tcPr>
            <w:tcW w:w="575" w:type="dxa"/>
            <w:vMerge/>
          </w:tcPr>
          <w:p w14:paraId="6A88C5A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13DC35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0F3A1B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D90AA3F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883040" w:rsidRPr="003101BC" w14:paraId="36FB174A" w14:textId="77777777" w:rsidTr="00521B98">
        <w:tc>
          <w:tcPr>
            <w:tcW w:w="575" w:type="dxa"/>
            <w:vMerge/>
          </w:tcPr>
          <w:p w14:paraId="5ECD454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E7AD2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E999E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1C17D92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883040" w:rsidRPr="003101BC" w14:paraId="33078006" w14:textId="77777777" w:rsidTr="00521B98">
        <w:tc>
          <w:tcPr>
            <w:tcW w:w="575" w:type="dxa"/>
            <w:vMerge w:val="restart"/>
          </w:tcPr>
          <w:p w14:paraId="59B9562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362A57E7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Currency</w:t>
            </w:r>
          </w:p>
        </w:tc>
        <w:tc>
          <w:tcPr>
            <w:tcW w:w="1457" w:type="dxa"/>
          </w:tcPr>
          <w:p w14:paraId="117B14E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9DECA66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Currency</w:t>
            </w:r>
          </w:p>
        </w:tc>
      </w:tr>
      <w:tr w:rsidR="00883040" w:rsidRPr="003101BC" w14:paraId="37992C17" w14:textId="77777777" w:rsidTr="00521B98">
        <w:tc>
          <w:tcPr>
            <w:tcW w:w="575" w:type="dxa"/>
            <w:vMerge/>
          </w:tcPr>
          <w:p w14:paraId="41C73F4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D312C9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45EE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83941AC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>
              <w:rPr>
                <w:color w:val="000000" w:themeColor="text1"/>
                <w:lang w:bidi="th-TH"/>
              </w:rPr>
              <w:t>1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883040" w:rsidRPr="003101BC" w14:paraId="14D2521B" w14:textId="77777777" w:rsidTr="00521B98">
        <w:tc>
          <w:tcPr>
            <w:tcW w:w="575" w:type="dxa"/>
            <w:vMerge/>
          </w:tcPr>
          <w:p w14:paraId="0A3D489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15D73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CED379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37A45BD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1C02C3C7" w14:textId="77777777" w:rsidTr="00521B98">
        <w:tc>
          <w:tcPr>
            <w:tcW w:w="575" w:type="dxa"/>
            <w:vMerge/>
          </w:tcPr>
          <w:p w14:paraId="63A4A59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72164E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9CE96D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57E5EAC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83040" w:rsidRPr="003101BC" w14:paraId="1767A11A" w14:textId="77777777" w:rsidTr="00521B98">
        <w:tc>
          <w:tcPr>
            <w:tcW w:w="575" w:type="dxa"/>
            <w:vMerge/>
          </w:tcPr>
          <w:p w14:paraId="311D743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007AC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724C5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E702E9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2C8793D1" w14:textId="77777777" w:rsidTr="00521B98">
        <w:tc>
          <w:tcPr>
            <w:tcW w:w="575" w:type="dxa"/>
            <w:vMerge/>
          </w:tcPr>
          <w:p w14:paraId="7D9C310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126196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36BB98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6C772B1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Parameter.currency_code</w:t>
            </w:r>
          </w:p>
        </w:tc>
      </w:tr>
      <w:tr w:rsidR="00883040" w:rsidRPr="003101BC" w14:paraId="4E610D2A" w14:textId="77777777" w:rsidTr="00521B98">
        <w:tc>
          <w:tcPr>
            <w:tcW w:w="575" w:type="dxa"/>
            <w:vMerge/>
          </w:tcPr>
          <w:p w14:paraId="683E968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20F469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4D2B4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E82E392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747104">
              <w:rPr>
                <w:lang w:bidi="th-TH"/>
              </w:rPr>
              <w:t>Oracle Cloud : (N) Receivables &gt; Account Receivables &gt; (T) Manage Receipts &gt; (F) Currency</w:t>
            </w:r>
          </w:p>
        </w:tc>
      </w:tr>
      <w:tr w:rsidR="00883040" w:rsidRPr="003101BC" w14:paraId="3070B80B" w14:textId="77777777" w:rsidTr="00521B98">
        <w:tc>
          <w:tcPr>
            <w:tcW w:w="575" w:type="dxa"/>
            <w:vMerge w:val="restart"/>
          </w:tcPr>
          <w:p w14:paraId="7C42D5C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2B10251C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Receipt Method</w:t>
            </w:r>
          </w:p>
        </w:tc>
        <w:tc>
          <w:tcPr>
            <w:tcW w:w="1457" w:type="dxa"/>
          </w:tcPr>
          <w:p w14:paraId="256C79B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D863374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Receipt Method</w:t>
            </w:r>
          </w:p>
        </w:tc>
      </w:tr>
      <w:tr w:rsidR="00883040" w:rsidRPr="003101BC" w14:paraId="6A7F0D13" w14:textId="77777777" w:rsidTr="00521B98">
        <w:tc>
          <w:tcPr>
            <w:tcW w:w="575" w:type="dxa"/>
            <w:vMerge/>
          </w:tcPr>
          <w:p w14:paraId="6F513BB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6D8EEA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81064F8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7FE869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>
              <w:rPr>
                <w:color w:val="000000" w:themeColor="text1"/>
                <w:lang w:bidi="th-TH"/>
              </w:rPr>
              <w:t>30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883040" w:rsidRPr="003101BC" w14:paraId="7692F49F" w14:textId="77777777" w:rsidTr="00521B98">
        <w:tc>
          <w:tcPr>
            <w:tcW w:w="575" w:type="dxa"/>
            <w:vMerge/>
          </w:tcPr>
          <w:p w14:paraId="27257C2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8AD5F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1C0011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DF762B7" w14:textId="77777777" w:rsidR="00883040" w:rsidRPr="003101BC" w:rsidRDefault="00883040" w:rsidP="00521B98">
            <w:pPr>
              <w:rPr>
                <w:color w:val="000000" w:themeColor="text1"/>
              </w:rPr>
            </w:pPr>
          </w:p>
        </w:tc>
      </w:tr>
      <w:tr w:rsidR="00883040" w:rsidRPr="003101BC" w14:paraId="5FA166A8" w14:textId="77777777" w:rsidTr="00521B98">
        <w:tc>
          <w:tcPr>
            <w:tcW w:w="575" w:type="dxa"/>
            <w:vMerge/>
          </w:tcPr>
          <w:p w14:paraId="7EBF786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7B4FB4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FAD741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C4BB667" w14:textId="77777777" w:rsidR="00883040" w:rsidRPr="003101BC" w:rsidRDefault="00883040" w:rsidP="00521B98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883040" w:rsidRPr="003101BC" w14:paraId="1B46EDDB" w14:textId="77777777" w:rsidTr="00521B98">
        <w:tc>
          <w:tcPr>
            <w:tcW w:w="575" w:type="dxa"/>
            <w:vMerge/>
          </w:tcPr>
          <w:p w14:paraId="4DEC21A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D50A91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034E4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7DE6EA1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883040" w:rsidRPr="003101BC" w14:paraId="0E6F82DC" w14:textId="77777777" w:rsidTr="00521B98">
        <w:tc>
          <w:tcPr>
            <w:tcW w:w="575" w:type="dxa"/>
            <w:vMerge/>
          </w:tcPr>
          <w:p w14:paraId="0B1FBC7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8D9C6F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B7368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9B48C1A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rameter.receipt_method</w:t>
            </w:r>
          </w:p>
        </w:tc>
      </w:tr>
      <w:tr w:rsidR="00883040" w:rsidRPr="003101BC" w14:paraId="1322DFD5" w14:textId="77777777" w:rsidTr="00521B98">
        <w:tc>
          <w:tcPr>
            <w:tcW w:w="575" w:type="dxa"/>
            <w:vMerge/>
          </w:tcPr>
          <w:p w14:paraId="66FBFB5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E685D5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A929EE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5BA3227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Receipt Method</w:t>
            </w:r>
          </w:p>
        </w:tc>
      </w:tr>
      <w:tr w:rsidR="00883040" w:rsidRPr="003101BC" w14:paraId="25EE6F16" w14:textId="77777777" w:rsidTr="00521B98">
        <w:tc>
          <w:tcPr>
            <w:tcW w:w="575" w:type="dxa"/>
            <w:vMerge w:val="restart"/>
          </w:tcPr>
          <w:p w14:paraId="3BF1A3CE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4025DCDE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Lockbox Number</w:t>
            </w:r>
          </w:p>
        </w:tc>
        <w:tc>
          <w:tcPr>
            <w:tcW w:w="1457" w:type="dxa"/>
          </w:tcPr>
          <w:p w14:paraId="079711F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999A226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Lockbox Number</w:t>
            </w:r>
          </w:p>
        </w:tc>
      </w:tr>
      <w:tr w:rsidR="00883040" w:rsidRPr="003101BC" w14:paraId="2B35E8CA" w14:textId="77777777" w:rsidTr="00521B98">
        <w:tc>
          <w:tcPr>
            <w:tcW w:w="575" w:type="dxa"/>
            <w:vMerge/>
          </w:tcPr>
          <w:p w14:paraId="47286C51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D04AA5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CC995E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524AE0C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Varchar2(3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883040" w:rsidRPr="003101BC" w14:paraId="0CB42C81" w14:textId="77777777" w:rsidTr="00521B98">
        <w:tc>
          <w:tcPr>
            <w:tcW w:w="575" w:type="dxa"/>
            <w:vMerge/>
          </w:tcPr>
          <w:p w14:paraId="4E304C7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F2958D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E6002A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452EF53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22B96DCA" w14:textId="77777777" w:rsidTr="00521B98">
        <w:tc>
          <w:tcPr>
            <w:tcW w:w="575" w:type="dxa"/>
            <w:vMerge/>
          </w:tcPr>
          <w:p w14:paraId="771C132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1875AD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467168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1D85173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83040" w:rsidRPr="003101BC" w14:paraId="055D415E" w14:textId="77777777" w:rsidTr="00521B98">
        <w:tc>
          <w:tcPr>
            <w:tcW w:w="575" w:type="dxa"/>
            <w:vMerge/>
          </w:tcPr>
          <w:p w14:paraId="3EB59D0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55C353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D332051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D6BA31C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75B453EB" w14:textId="77777777" w:rsidTr="00521B98">
        <w:tc>
          <w:tcPr>
            <w:tcW w:w="575" w:type="dxa"/>
            <w:vMerge/>
          </w:tcPr>
          <w:p w14:paraId="65A15E9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B747A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443FE3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7BB72E" w14:textId="77777777" w:rsidR="00883040" w:rsidRPr="005A32ED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5A32ED">
              <w:rPr>
                <w:color w:val="000000" w:themeColor="text1"/>
                <w:shd w:val="clear" w:color="auto" w:fill="FFFFFF"/>
              </w:rPr>
              <w:t>Program running</w:t>
            </w:r>
          </w:p>
          <w:p w14:paraId="682F3294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  <w:r>
              <w:rPr>
                <w:color w:val="000000" w:themeColor="text1"/>
                <w:shd w:val="clear" w:color="auto" w:fill="FFFFFF"/>
              </w:rPr>
              <w:t xml:space="preserve"> ||YYYYMMDD||RUNING </w:t>
            </w:r>
            <w:r w:rsidRPr="005A32ED">
              <w:rPr>
                <w:color w:val="000000" w:themeColor="text1"/>
                <w:shd w:val="clear" w:color="auto" w:fill="FFFFFF"/>
              </w:rPr>
              <w:t>4 CHAR</w:t>
            </w:r>
          </w:p>
        </w:tc>
      </w:tr>
      <w:tr w:rsidR="00883040" w:rsidRPr="003101BC" w14:paraId="42E968BA" w14:textId="77777777" w:rsidTr="00521B98">
        <w:tc>
          <w:tcPr>
            <w:tcW w:w="575" w:type="dxa"/>
            <w:vMerge/>
          </w:tcPr>
          <w:p w14:paraId="22045DC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D608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6BBC87E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D077A3E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Receipt Number</w:t>
            </w:r>
          </w:p>
        </w:tc>
      </w:tr>
      <w:tr w:rsidR="00883040" w:rsidRPr="003101BC" w14:paraId="59F303DF" w14:textId="77777777" w:rsidTr="00521B98">
        <w:tc>
          <w:tcPr>
            <w:tcW w:w="575" w:type="dxa"/>
            <w:vMerge w:val="restart"/>
          </w:tcPr>
          <w:p w14:paraId="0F6376F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75D8DCCA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Deposit Date</w:t>
            </w:r>
          </w:p>
        </w:tc>
        <w:tc>
          <w:tcPr>
            <w:tcW w:w="1457" w:type="dxa"/>
          </w:tcPr>
          <w:p w14:paraId="1B9B2E8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B543E9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Deposit Date</w:t>
            </w:r>
          </w:p>
        </w:tc>
      </w:tr>
      <w:tr w:rsidR="00883040" w:rsidRPr="003101BC" w14:paraId="439F572C" w14:textId="77777777" w:rsidTr="00521B98">
        <w:tc>
          <w:tcPr>
            <w:tcW w:w="575" w:type="dxa"/>
            <w:vMerge/>
          </w:tcPr>
          <w:p w14:paraId="5AE85EF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91467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47FC7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BAC7F60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83040" w:rsidRPr="003101BC" w14:paraId="4A0FE9D4" w14:textId="77777777" w:rsidTr="00521B98">
        <w:tc>
          <w:tcPr>
            <w:tcW w:w="575" w:type="dxa"/>
            <w:vMerge/>
          </w:tcPr>
          <w:p w14:paraId="52E00FE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CEA705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AEA5B1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BB42C2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1511CE3F" w14:textId="77777777" w:rsidTr="00521B98">
        <w:tc>
          <w:tcPr>
            <w:tcW w:w="575" w:type="dxa"/>
            <w:vMerge/>
          </w:tcPr>
          <w:p w14:paraId="5F8A537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AFDF54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178C1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865D10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83040" w:rsidRPr="003101BC" w14:paraId="212AA17F" w14:textId="77777777" w:rsidTr="00521B98">
        <w:tc>
          <w:tcPr>
            <w:tcW w:w="575" w:type="dxa"/>
            <w:vMerge/>
          </w:tcPr>
          <w:p w14:paraId="6721F74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18B8C3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874D36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4DDEF1B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34E80C98" w14:textId="77777777" w:rsidTr="00521B98">
        <w:tc>
          <w:tcPr>
            <w:tcW w:w="575" w:type="dxa"/>
            <w:vMerge/>
          </w:tcPr>
          <w:p w14:paraId="7B8251E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8E44FE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F9B83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C1BE333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sysdate</w:t>
            </w:r>
          </w:p>
        </w:tc>
      </w:tr>
      <w:tr w:rsidR="00883040" w:rsidRPr="003101BC" w14:paraId="00042A07" w14:textId="77777777" w:rsidTr="00521B98">
        <w:tc>
          <w:tcPr>
            <w:tcW w:w="575" w:type="dxa"/>
            <w:vMerge/>
          </w:tcPr>
          <w:p w14:paraId="453800B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80D3CA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949954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6F13ED4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Deposit Date</w:t>
            </w:r>
          </w:p>
        </w:tc>
      </w:tr>
      <w:tr w:rsidR="00883040" w:rsidRPr="003101BC" w14:paraId="488F7611" w14:textId="77777777" w:rsidTr="00521B98">
        <w:tc>
          <w:tcPr>
            <w:tcW w:w="575" w:type="dxa"/>
            <w:vMerge w:val="restart"/>
          </w:tcPr>
          <w:p w14:paraId="3ACD0E4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7AAB647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Deposit Time</w:t>
            </w:r>
          </w:p>
        </w:tc>
        <w:tc>
          <w:tcPr>
            <w:tcW w:w="1457" w:type="dxa"/>
          </w:tcPr>
          <w:p w14:paraId="1B1FB7B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AD85707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Deposit Time</w:t>
            </w:r>
          </w:p>
        </w:tc>
      </w:tr>
      <w:tr w:rsidR="00883040" w:rsidRPr="003101BC" w14:paraId="0B853DDD" w14:textId="77777777" w:rsidTr="00521B98">
        <w:tc>
          <w:tcPr>
            <w:tcW w:w="575" w:type="dxa"/>
            <w:vMerge/>
          </w:tcPr>
          <w:p w14:paraId="42B151C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9C0755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D203E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EEC54FD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83040" w:rsidRPr="003101BC" w14:paraId="1835E21B" w14:textId="77777777" w:rsidTr="00521B98">
        <w:tc>
          <w:tcPr>
            <w:tcW w:w="575" w:type="dxa"/>
            <w:vMerge/>
          </w:tcPr>
          <w:p w14:paraId="11A2F37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64090F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FBC479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51315B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sysdate</w:t>
            </w:r>
          </w:p>
        </w:tc>
      </w:tr>
      <w:tr w:rsidR="00883040" w:rsidRPr="003101BC" w14:paraId="3CEF13C7" w14:textId="77777777" w:rsidTr="00521B98">
        <w:tc>
          <w:tcPr>
            <w:tcW w:w="575" w:type="dxa"/>
            <w:vMerge/>
          </w:tcPr>
          <w:p w14:paraId="662FF59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EE264E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34066D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8B6EEAD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83040" w:rsidRPr="003101BC" w14:paraId="7CEDB106" w14:textId="77777777" w:rsidTr="00521B98">
        <w:tc>
          <w:tcPr>
            <w:tcW w:w="575" w:type="dxa"/>
            <w:vMerge/>
          </w:tcPr>
          <w:p w14:paraId="3AD6843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9B4AC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A8FDC5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C0452E9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sysdate</w:t>
            </w:r>
          </w:p>
        </w:tc>
      </w:tr>
      <w:tr w:rsidR="00883040" w:rsidRPr="003101BC" w14:paraId="31A6B9E0" w14:textId="77777777" w:rsidTr="00521B98">
        <w:tc>
          <w:tcPr>
            <w:tcW w:w="575" w:type="dxa"/>
            <w:vMerge/>
          </w:tcPr>
          <w:p w14:paraId="45AD211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DBA7E8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EC5315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E03C4E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05C97D33" w14:textId="77777777" w:rsidTr="00521B98">
        <w:tc>
          <w:tcPr>
            <w:tcW w:w="575" w:type="dxa"/>
            <w:vMerge/>
          </w:tcPr>
          <w:p w14:paraId="643590E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05CA08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24915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0E96B63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Deposit Date</w:t>
            </w:r>
          </w:p>
        </w:tc>
      </w:tr>
      <w:tr w:rsidR="00883040" w:rsidRPr="003101BC" w14:paraId="25F906B4" w14:textId="77777777" w:rsidTr="00521B98">
        <w:tc>
          <w:tcPr>
            <w:tcW w:w="575" w:type="dxa"/>
            <w:vMerge w:val="restart"/>
          </w:tcPr>
          <w:p w14:paraId="1DD4C4E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6928E5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 w:rsidRPr="00497542">
              <w:rPr>
                <w:color w:val="000000" w:themeColor="text1"/>
                <w:lang w:eastAsia="en-US" w:bidi="th-TH"/>
              </w:rPr>
              <w:t>Lockbox Batch Count</w:t>
            </w:r>
          </w:p>
        </w:tc>
        <w:tc>
          <w:tcPr>
            <w:tcW w:w="1457" w:type="dxa"/>
          </w:tcPr>
          <w:p w14:paraId="3F6A55F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D711329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>ระบุ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Batch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Lockbox</w:t>
            </w:r>
          </w:p>
        </w:tc>
      </w:tr>
      <w:tr w:rsidR="00883040" w:rsidRPr="003101BC" w14:paraId="25AA8A42" w14:textId="77777777" w:rsidTr="00521B98">
        <w:tc>
          <w:tcPr>
            <w:tcW w:w="575" w:type="dxa"/>
            <w:vMerge/>
          </w:tcPr>
          <w:p w14:paraId="5D82F62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29994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AE8DB61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234FBB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883040" w:rsidRPr="003101BC" w14:paraId="0187C021" w14:textId="77777777" w:rsidTr="00521B98">
        <w:tc>
          <w:tcPr>
            <w:tcW w:w="575" w:type="dxa"/>
            <w:vMerge/>
          </w:tcPr>
          <w:p w14:paraId="1A86BE7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460026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8083A1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3467874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1</w:t>
            </w:r>
          </w:p>
        </w:tc>
      </w:tr>
      <w:tr w:rsidR="00883040" w:rsidRPr="003101BC" w14:paraId="4D9B8F71" w14:textId="77777777" w:rsidTr="00521B98">
        <w:tc>
          <w:tcPr>
            <w:tcW w:w="575" w:type="dxa"/>
            <w:vMerge/>
          </w:tcPr>
          <w:p w14:paraId="4FE2582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5BAEED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D527D3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09B370C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83040" w:rsidRPr="003101BC" w14:paraId="7DCFB464" w14:textId="77777777" w:rsidTr="00521B98">
        <w:tc>
          <w:tcPr>
            <w:tcW w:w="575" w:type="dxa"/>
            <w:vMerge/>
          </w:tcPr>
          <w:p w14:paraId="63DAB1D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E5BCD4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9F98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F370BE1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562792DF" w14:textId="77777777" w:rsidTr="00521B98">
        <w:tc>
          <w:tcPr>
            <w:tcW w:w="575" w:type="dxa"/>
            <w:vMerge/>
          </w:tcPr>
          <w:p w14:paraId="244851B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72ECC3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4F1B92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859BFFF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Count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Batch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Lockbock</w:t>
            </w:r>
          </w:p>
        </w:tc>
      </w:tr>
      <w:tr w:rsidR="00883040" w:rsidRPr="003101BC" w14:paraId="0EFAF6C0" w14:textId="77777777" w:rsidTr="00521B98">
        <w:tc>
          <w:tcPr>
            <w:tcW w:w="575" w:type="dxa"/>
            <w:vMerge/>
          </w:tcPr>
          <w:p w14:paraId="473A4ACE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5499DA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29F11F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B802AE8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14E92374" w14:textId="77777777" w:rsidTr="00521B98">
        <w:tc>
          <w:tcPr>
            <w:tcW w:w="575" w:type="dxa"/>
            <w:vMerge w:val="restart"/>
          </w:tcPr>
          <w:p w14:paraId="4CD8EFE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3977533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 w:rsidRPr="009D2E76">
              <w:rPr>
                <w:color w:val="000000" w:themeColor="text1"/>
                <w:lang w:eastAsia="en-US" w:bidi="th-TH"/>
              </w:rPr>
              <w:t>Lockbox Record Count</w:t>
            </w:r>
          </w:p>
        </w:tc>
        <w:tc>
          <w:tcPr>
            <w:tcW w:w="1457" w:type="dxa"/>
          </w:tcPr>
          <w:p w14:paraId="31BF7171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86FD272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>ระบุ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Receipt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Lockbox</w:t>
            </w:r>
          </w:p>
        </w:tc>
      </w:tr>
      <w:tr w:rsidR="00883040" w:rsidRPr="003101BC" w14:paraId="1E41A469" w14:textId="77777777" w:rsidTr="00521B98">
        <w:tc>
          <w:tcPr>
            <w:tcW w:w="575" w:type="dxa"/>
            <w:vMerge/>
          </w:tcPr>
          <w:p w14:paraId="4F01C9E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AC1FBB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049F6D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0906363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883040" w:rsidRPr="003101BC" w14:paraId="37DE4CC9" w14:textId="77777777" w:rsidTr="00521B98">
        <w:tc>
          <w:tcPr>
            <w:tcW w:w="575" w:type="dxa"/>
            <w:vMerge/>
          </w:tcPr>
          <w:p w14:paraId="574D02A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6B5E1D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06672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AAF7311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1</w:t>
            </w:r>
          </w:p>
        </w:tc>
      </w:tr>
      <w:tr w:rsidR="00883040" w:rsidRPr="003101BC" w14:paraId="4BD23968" w14:textId="77777777" w:rsidTr="00521B98">
        <w:tc>
          <w:tcPr>
            <w:tcW w:w="575" w:type="dxa"/>
            <w:vMerge/>
          </w:tcPr>
          <w:p w14:paraId="66348D5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201A88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A67C8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104AF9F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83040" w:rsidRPr="003101BC" w14:paraId="52C5C48E" w14:textId="77777777" w:rsidTr="00521B98">
        <w:tc>
          <w:tcPr>
            <w:tcW w:w="575" w:type="dxa"/>
            <w:vMerge/>
          </w:tcPr>
          <w:p w14:paraId="5AF13208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194248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E10BB2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2E83EFF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54A24626" w14:textId="77777777" w:rsidTr="00521B98">
        <w:tc>
          <w:tcPr>
            <w:tcW w:w="575" w:type="dxa"/>
            <w:vMerge/>
          </w:tcPr>
          <w:p w14:paraId="0812689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43E729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07FC7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6D42A4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Count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จำนว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Receipt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Lockbock</w:t>
            </w:r>
          </w:p>
        </w:tc>
      </w:tr>
      <w:tr w:rsidR="00883040" w:rsidRPr="003101BC" w14:paraId="4E4CA67E" w14:textId="77777777" w:rsidTr="00521B98">
        <w:tc>
          <w:tcPr>
            <w:tcW w:w="575" w:type="dxa"/>
            <w:vMerge/>
          </w:tcPr>
          <w:p w14:paraId="7069FEF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67176F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FABEB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C742217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</w:p>
        </w:tc>
      </w:tr>
      <w:tr w:rsidR="00883040" w:rsidRPr="003101BC" w14:paraId="5C39FECF" w14:textId="77777777" w:rsidTr="00521B98">
        <w:tc>
          <w:tcPr>
            <w:tcW w:w="575" w:type="dxa"/>
            <w:vMerge w:val="restart"/>
          </w:tcPr>
          <w:p w14:paraId="6D9C1D51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191D9BB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 w:rsidRPr="009D2E76">
              <w:rPr>
                <w:color w:val="000000" w:themeColor="text1"/>
                <w:shd w:val="clear" w:color="auto" w:fill="FFFFFF"/>
              </w:rPr>
              <w:t>Lockbox Amount</w:t>
            </w:r>
          </w:p>
        </w:tc>
        <w:tc>
          <w:tcPr>
            <w:tcW w:w="1457" w:type="dxa"/>
          </w:tcPr>
          <w:p w14:paraId="1FEACB7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D8C58D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mount</w:t>
            </w:r>
          </w:p>
        </w:tc>
      </w:tr>
      <w:tr w:rsidR="00883040" w:rsidRPr="003101BC" w14:paraId="0F61FC4C" w14:textId="77777777" w:rsidTr="00521B98">
        <w:tc>
          <w:tcPr>
            <w:tcW w:w="575" w:type="dxa"/>
            <w:vMerge/>
          </w:tcPr>
          <w:p w14:paraId="37F133F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2C89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B553F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2631D25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883040" w:rsidRPr="003101BC" w14:paraId="25A82D0A" w14:textId="77777777" w:rsidTr="00521B98">
        <w:tc>
          <w:tcPr>
            <w:tcW w:w="575" w:type="dxa"/>
            <w:vMerge/>
          </w:tcPr>
          <w:p w14:paraId="3D1899A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CB24F5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355B8E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AA4218F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315322AC" w14:textId="77777777" w:rsidTr="00521B98">
        <w:tc>
          <w:tcPr>
            <w:tcW w:w="575" w:type="dxa"/>
            <w:vMerge/>
          </w:tcPr>
          <w:p w14:paraId="3FD4940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409222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D33134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B770DA4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3B4E08BE" w14:textId="77777777" w:rsidTr="00521B98">
        <w:tc>
          <w:tcPr>
            <w:tcW w:w="575" w:type="dxa"/>
            <w:vMerge/>
          </w:tcPr>
          <w:p w14:paraId="5D65EF0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8F075B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C19E98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921A89B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</w:t>
            </w:r>
            <w:r>
              <w:rPr>
                <w:color w:val="000000" w:themeColor="text1"/>
                <w:lang w:bidi="th-TH"/>
              </w:rPr>
              <w:t>FINANCE_CODE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 = 45</w:t>
            </w:r>
          </w:p>
        </w:tc>
      </w:tr>
      <w:tr w:rsidR="00883040" w:rsidRPr="003101BC" w14:paraId="29B63B6B" w14:textId="77777777" w:rsidTr="00521B98">
        <w:tc>
          <w:tcPr>
            <w:tcW w:w="575" w:type="dxa"/>
            <w:vMerge/>
          </w:tcPr>
          <w:p w14:paraId="3BB230F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0D9307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9CE53D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B72AF26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AMT</w:t>
            </w:r>
          </w:p>
        </w:tc>
      </w:tr>
      <w:tr w:rsidR="00883040" w:rsidRPr="003101BC" w14:paraId="12A2B334" w14:textId="77777777" w:rsidTr="00521B98">
        <w:tc>
          <w:tcPr>
            <w:tcW w:w="575" w:type="dxa"/>
            <w:vMerge/>
          </w:tcPr>
          <w:p w14:paraId="4F12400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2F235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6A749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807144E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(F) </w:t>
            </w:r>
            <w:r>
              <w:rPr>
                <w:lang w:bidi="th-TH"/>
              </w:rPr>
              <w:t>Amount</w:t>
            </w:r>
          </w:p>
        </w:tc>
      </w:tr>
      <w:tr w:rsidR="00883040" w:rsidRPr="003101BC" w14:paraId="6D45CA58" w14:textId="77777777" w:rsidTr="00521B98">
        <w:tc>
          <w:tcPr>
            <w:tcW w:w="575" w:type="dxa"/>
            <w:vMerge w:val="restart"/>
          </w:tcPr>
          <w:p w14:paraId="06C1949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10</w:t>
            </w:r>
          </w:p>
        </w:tc>
        <w:tc>
          <w:tcPr>
            <w:tcW w:w="2485" w:type="dxa"/>
            <w:vMerge w:val="restart"/>
          </w:tcPr>
          <w:p w14:paraId="4B6DBE91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  <w:r w:rsidRPr="009D2E76">
              <w:rPr>
                <w:color w:val="000000" w:themeColor="text1"/>
                <w:shd w:val="clear" w:color="auto" w:fill="FFFFFF"/>
              </w:rPr>
              <w:t>Destination Bank Account</w:t>
            </w:r>
          </w:p>
        </w:tc>
        <w:tc>
          <w:tcPr>
            <w:tcW w:w="1457" w:type="dxa"/>
          </w:tcPr>
          <w:p w14:paraId="4C34A17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A23DF9A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Bank Accoun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นำเข้า</w:t>
            </w:r>
          </w:p>
        </w:tc>
      </w:tr>
      <w:tr w:rsidR="00883040" w:rsidRPr="003101BC" w14:paraId="03EDB84A" w14:textId="77777777" w:rsidTr="00521B98">
        <w:tc>
          <w:tcPr>
            <w:tcW w:w="575" w:type="dxa"/>
            <w:vMerge/>
          </w:tcPr>
          <w:p w14:paraId="2970830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FCDDB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691F6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E59763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83040" w:rsidRPr="003101BC" w14:paraId="4FF310AA" w14:textId="77777777" w:rsidTr="00521B98">
        <w:tc>
          <w:tcPr>
            <w:tcW w:w="575" w:type="dxa"/>
            <w:vMerge/>
          </w:tcPr>
          <w:p w14:paraId="51C3A428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7D71FD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C8AE07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6D2CC44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83040" w:rsidRPr="003101BC" w14:paraId="5A9A6702" w14:textId="77777777" w:rsidTr="00521B98">
        <w:tc>
          <w:tcPr>
            <w:tcW w:w="575" w:type="dxa"/>
            <w:vMerge/>
          </w:tcPr>
          <w:p w14:paraId="3AD319E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96A6F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18F191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C30B6E" w14:textId="77777777" w:rsidR="00883040" w:rsidRPr="003101BC" w:rsidRDefault="00883040" w:rsidP="00521B9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Yes</w:t>
            </w:r>
          </w:p>
        </w:tc>
      </w:tr>
      <w:tr w:rsidR="00883040" w:rsidRPr="003101BC" w14:paraId="7DEA850D" w14:textId="77777777" w:rsidTr="00521B98">
        <w:tc>
          <w:tcPr>
            <w:tcW w:w="575" w:type="dxa"/>
            <w:vMerge/>
          </w:tcPr>
          <w:p w14:paraId="706E8EB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65FE43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D82CE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33E73BA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883040" w:rsidRPr="003101BC" w14:paraId="1EE4266A" w14:textId="77777777" w:rsidTr="00521B98">
        <w:tc>
          <w:tcPr>
            <w:tcW w:w="575" w:type="dxa"/>
            <w:vMerge/>
          </w:tcPr>
          <w:p w14:paraId="28FF45C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258989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F1A323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B058C4C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18729B">
              <w:rPr>
                <w:color w:val="000000" w:themeColor="text1"/>
                <w:lang w:bidi="th-TH"/>
              </w:rPr>
              <w:t xml:space="preserve">Oracle Cloud &gt; </w:t>
            </w:r>
            <w:r>
              <w:rPr>
                <w:color w:val="000000" w:themeColor="text1"/>
                <w:lang w:bidi="th-TH"/>
              </w:rPr>
              <w:t xml:space="preserve">(N) </w:t>
            </w:r>
            <w:r w:rsidRPr="0018729B">
              <w:rPr>
                <w:color w:val="000000" w:themeColor="text1"/>
                <w:lang w:bidi="th-TH"/>
              </w:rPr>
              <w:t>Setup and maintenance &gt; Manufacturing and Supply Chain Materials Management &gt; Inventory Management &gt; Mange Subinventory and Locator &gt; FF Bank Account Name</w:t>
            </w:r>
          </w:p>
        </w:tc>
      </w:tr>
      <w:tr w:rsidR="00883040" w:rsidRPr="003101BC" w14:paraId="657D2F48" w14:textId="77777777" w:rsidTr="00521B98">
        <w:tc>
          <w:tcPr>
            <w:tcW w:w="575" w:type="dxa"/>
            <w:vMerge/>
          </w:tcPr>
          <w:p w14:paraId="31A26C14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18FE40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CDEC5E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95BE56C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</w:t>
            </w:r>
            <w:r>
              <w:rPr>
                <w:lang w:bidi="th-TH"/>
              </w:rPr>
              <w:t xml:space="preserve">Remittance Bank </w:t>
            </w:r>
            <w:r w:rsidRPr="00747104">
              <w:rPr>
                <w:lang w:bidi="th-TH"/>
              </w:rPr>
              <w:t xml:space="preserve">(F) </w:t>
            </w:r>
            <w:r>
              <w:rPr>
                <w:lang w:bidi="th-TH"/>
              </w:rPr>
              <w:t>Account</w:t>
            </w:r>
          </w:p>
        </w:tc>
      </w:tr>
      <w:tr w:rsidR="00883040" w:rsidRPr="003101BC" w14:paraId="5B550A11" w14:textId="77777777" w:rsidTr="00521B98">
        <w:tc>
          <w:tcPr>
            <w:tcW w:w="575" w:type="dxa"/>
            <w:vMerge w:val="restart"/>
          </w:tcPr>
          <w:p w14:paraId="0E8BCF3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24989C8A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BB4338">
              <w:rPr>
                <w:color w:val="000000" w:themeColor="text1"/>
                <w:shd w:val="clear" w:color="auto" w:fill="FFFFFF"/>
              </w:rPr>
              <w:t>Bank Origination Number</w:t>
            </w:r>
          </w:p>
        </w:tc>
        <w:tc>
          <w:tcPr>
            <w:tcW w:w="1457" w:type="dxa"/>
          </w:tcPr>
          <w:p w14:paraId="0DBA18C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553813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BB4338">
              <w:rPr>
                <w:color w:val="000000" w:themeColor="text1"/>
                <w:lang w:bidi="th-TH"/>
              </w:rPr>
              <w:t>Bank Origination Number</w:t>
            </w:r>
          </w:p>
        </w:tc>
      </w:tr>
      <w:tr w:rsidR="00883040" w:rsidRPr="003101BC" w14:paraId="5E8614BE" w14:textId="77777777" w:rsidTr="00521B98">
        <w:tc>
          <w:tcPr>
            <w:tcW w:w="575" w:type="dxa"/>
            <w:vMerge/>
          </w:tcPr>
          <w:p w14:paraId="68700DD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D0890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4260F7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32CF37F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83040" w:rsidRPr="003101BC" w14:paraId="5DB8EBB6" w14:textId="77777777" w:rsidTr="00521B98">
        <w:tc>
          <w:tcPr>
            <w:tcW w:w="575" w:type="dxa"/>
            <w:vMerge/>
          </w:tcPr>
          <w:p w14:paraId="58D6B36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D9CA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260C1BD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4F5332B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</w:p>
        </w:tc>
      </w:tr>
      <w:tr w:rsidR="00883040" w:rsidRPr="003101BC" w14:paraId="1FB9CE00" w14:textId="77777777" w:rsidTr="00521B98">
        <w:tc>
          <w:tcPr>
            <w:tcW w:w="575" w:type="dxa"/>
            <w:vMerge/>
          </w:tcPr>
          <w:p w14:paraId="1A3795F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80C6F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45E18A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8E54CA2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883040" w:rsidRPr="003101BC" w14:paraId="28760042" w14:textId="77777777" w:rsidTr="00521B98">
        <w:tc>
          <w:tcPr>
            <w:tcW w:w="575" w:type="dxa"/>
            <w:vMerge/>
          </w:tcPr>
          <w:p w14:paraId="3620A61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90ED98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BF791E5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A4E871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</w:p>
        </w:tc>
      </w:tr>
      <w:tr w:rsidR="00883040" w:rsidRPr="003101BC" w14:paraId="1D5B02DB" w14:textId="77777777" w:rsidTr="00521B98">
        <w:tc>
          <w:tcPr>
            <w:tcW w:w="575" w:type="dxa"/>
            <w:vMerge/>
          </w:tcPr>
          <w:p w14:paraId="51F4A93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0C502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D6C230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88910EC" w14:textId="77777777" w:rsidR="00883040" w:rsidRPr="003101BC" w:rsidRDefault="00883040" w:rsidP="00521B98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BB4338">
              <w:rPr>
                <w:rFonts w:ascii="Arial" w:hAnsi="Arial" w:cs="Arial"/>
                <w:color w:val="000000" w:themeColor="text1"/>
                <w:shd w:val="clear" w:color="auto" w:fill="FFFFFF"/>
              </w:rPr>
              <w:t>Oracle Cloud &gt; Setup and maintenance &gt; Financial &gt; Cash mangement and banking &gt; Manage Bank Account &gt; (F) Bank</w:t>
            </w:r>
          </w:p>
        </w:tc>
      </w:tr>
      <w:tr w:rsidR="00883040" w:rsidRPr="003101BC" w14:paraId="0BF454DD" w14:textId="77777777" w:rsidTr="00521B98">
        <w:trPr>
          <w:trHeight w:val="522"/>
        </w:trPr>
        <w:tc>
          <w:tcPr>
            <w:tcW w:w="575" w:type="dxa"/>
            <w:vMerge/>
          </w:tcPr>
          <w:p w14:paraId="47894C3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3DF72D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407CB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9FCA28A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747104">
              <w:rPr>
                <w:lang w:bidi="th-TH"/>
              </w:rPr>
              <w:t xml:space="preserve">Oracle Cloud : (N) Receivables &gt; Account Receivables &gt; (T) Manage Receipts &gt; </w:t>
            </w:r>
            <w:r>
              <w:rPr>
                <w:lang w:bidi="th-TH"/>
              </w:rPr>
              <w:t xml:space="preserve">Remittance Bank </w:t>
            </w:r>
            <w:r w:rsidRPr="00747104">
              <w:rPr>
                <w:lang w:bidi="th-TH"/>
              </w:rPr>
              <w:t xml:space="preserve">(F) </w:t>
            </w:r>
            <w:r>
              <w:rPr>
                <w:lang w:bidi="th-TH"/>
              </w:rPr>
              <w:t>Account</w:t>
            </w:r>
          </w:p>
        </w:tc>
      </w:tr>
      <w:tr w:rsidR="00883040" w:rsidRPr="003101BC" w14:paraId="38E3C7E6" w14:textId="77777777" w:rsidTr="00521B98">
        <w:tc>
          <w:tcPr>
            <w:tcW w:w="575" w:type="dxa"/>
            <w:vMerge w:val="restart"/>
          </w:tcPr>
          <w:p w14:paraId="376855C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38AEEB8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298DD9F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1F04069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  <w:r w:rsidRPr="007B3138">
              <w:rPr>
                <w:rFonts w:hint="cs"/>
                <w:cs/>
                <w:lang w:bidi="th-TH"/>
              </w:rPr>
              <w:t xml:space="preserve">สถานะการ </w:t>
            </w:r>
            <w:r w:rsidRPr="007B3138">
              <w:rPr>
                <w:lang w:bidi="th-TH"/>
              </w:rPr>
              <w:t>Interface</w:t>
            </w:r>
          </w:p>
        </w:tc>
      </w:tr>
      <w:tr w:rsidR="00883040" w:rsidRPr="003101BC" w14:paraId="1B9CFCE5" w14:textId="77777777" w:rsidTr="00521B98">
        <w:tc>
          <w:tcPr>
            <w:tcW w:w="575" w:type="dxa"/>
            <w:vMerge/>
          </w:tcPr>
          <w:p w14:paraId="15788E8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00D84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4766367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D03C1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th-TH"/>
              </w:rPr>
              <w:t>VARCHAR2(1)</w:t>
            </w:r>
          </w:p>
        </w:tc>
      </w:tr>
      <w:tr w:rsidR="00883040" w:rsidRPr="003101BC" w14:paraId="5E1EE631" w14:textId="77777777" w:rsidTr="00521B98">
        <w:tc>
          <w:tcPr>
            <w:tcW w:w="575" w:type="dxa"/>
            <w:vMerge/>
          </w:tcPr>
          <w:p w14:paraId="709E90D0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26818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64435EA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1D54759" w14:textId="77777777" w:rsidR="00883040" w:rsidRPr="003101BC" w:rsidRDefault="00883040" w:rsidP="00521B98">
            <w:pPr>
              <w:rPr>
                <w:color w:val="000000" w:themeColor="text1"/>
              </w:rPr>
            </w:pPr>
            <w:r w:rsidRPr="007B3138">
              <w:rPr>
                <w:lang w:bidi="th-TH"/>
              </w:rPr>
              <w:t>‘N’</w:t>
            </w:r>
          </w:p>
        </w:tc>
      </w:tr>
      <w:tr w:rsidR="00883040" w:rsidRPr="003101BC" w14:paraId="748D9EEF" w14:textId="77777777" w:rsidTr="00521B98">
        <w:tc>
          <w:tcPr>
            <w:tcW w:w="575" w:type="dxa"/>
            <w:vMerge/>
          </w:tcPr>
          <w:p w14:paraId="6271BCDE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676D09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ACECAA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A42824D" w14:textId="77777777" w:rsidR="00883040" w:rsidRPr="003101BC" w:rsidRDefault="00883040" w:rsidP="00521B98">
            <w:pPr>
              <w:rPr>
                <w:color w:val="000000" w:themeColor="text1"/>
              </w:rPr>
            </w:pPr>
            <w:r w:rsidRPr="007B3138">
              <w:rPr>
                <w:lang w:bidi="th-TH"/>
              </w:rPr>
              <w:t>Yes</w:t>
            </w:r>
          </w:p>
        </w:tc>
      </w:tr>
      <w:tr w:rsidR="00883040" w:rsidRPr="003101BC" w14:paraId="074C7443" w14:textId="77777777" w:rsidTr="00521B98">
        <w:tc>
          <w:tcPr>
            <w:tcW w:w="575" w:type="dxa"/>
            <w:vMerge/>
          </w:tcPr>
          <w:p w14:paraId="7817244B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D8399F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42763A6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626BDCF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883040" w:rsidRPr="003101BC" w14:paraId="48A32851" w14:textId="77777777" w:rsidTr="00521B98">
        <w:tc>
          <w:tcPr>
            <w:tcW w:w="575" w:type="dxa"/>
            <w:vMerge/>
          </w:tcPr>
          <w:p w14:paraId="1B14DB7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338B98" w14:textId="77777777" w:rsidR="00883040" w:rsidRPr="003101BC" w:rsidRDefault="00883040" w:rsidP="00521B98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67EFE43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0ED4B74" w14:textId="77777777" w:rsidR="00883040" w:rsidRPr="000421C1" w:rsidRDefault="00883040" w:rsidP="00521B98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0421C1">
              <w:rPr>
                <w:shd w:val="clear" w:color="auto" w:fill="FFFFFF"/>
              </w:rPr>
              <w:t xml:space="preserve">PROGRAM </w:t>
            </w:r>
            <w:r w:rsidRPr="000421C1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2A743F0A" w14:textId="77777777" w:rsidR="00883040" w:rsidRPr="003101BC" w:rsidRDefault="00883040" w:rsidP="00521B98">
            <w:pPr>
              <w:rPr>
                <w:color w:val="000000" w:themeColor="text1"/>
                <w:lang w:bidi="th-TH"/>
              </w:rPr>
            </w:pPr>
            <w:r w:rsidRPr="000421C1">
              <w:rPr>
                <w:shd w:val="clear" w:color="auto" w:fill="FFFFFF"/>
              </w:rPr>
              <w:t>N = NO PROCESS</w:t>
            </w:r>
            <w:r w:rsidRPr="000421C1">
              <w:br/>
            </w:r>
            <w:r w:rsidRPr="000421C1">
              <w:rPr>
                <w:shd w:val="clear" w:color="auto" w:fill="FFFFFF"/>
              </w:rPr>
              <w:t>P = PROCESSING</w:t>
            </w:r>
            <w:r w:rsidRPr="000421C1">
              <w:br/>
            </w:r>
            <w:r w:rsidRPr="000421C1">
              <w:rPr>
                <w:shd w:val="clear" w:color="auto" w:fill="FFFFFF"/>
              </w:rPr>
              <w:t>Y = PROCESS COMPLETE</w:t>
            </w:r>
            <w:r w:rsidRPr="000421C1">
              <w:br/>
            </w:r>
            <w:r w:rsidRPr="000421C1">
              <w:rPr>
                <w:shd w:val="clear" w:color="auto" w:fill="FFFFFF"/>
              </w:rPr>
              <w:t>E = PROCESS ERRORs</w:t>
            </w:r>
          </w:p>
        </w:tc>
      </w:tr>
      <w:tr w:rsidR="00883040" w:rsidRPr="003101BC" w14:paraId="77C7AA60" w14:textId="77777777" w:rsidTr="00521B98">
        <w:tc>
          <w:tcPr>
            <w:tcW w:w="575" w:type="dxa"/>
            <w:vMerge/>
          </w:tcPr>
          <w:p w14:paraId="364E8DEC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A75479" w14:textId="77777777" w:rsidR="00883040" w:rsidRPr="003101BC" w:rsidRDefault="00883040" w:rsidP="00521B9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609992" w14:textId="77777777" w:rsidR="00883040" w:rsidRPr="003101BC" w:rsidRDefault="00883040" w:rsidP="00521B98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F05A5E" w14:textId="77777777" w:rsidR="00883040" w:rsidRPr="003101BC" w:rsidRDefault="00883040" w:rsidP="00521B98">
            <w:pPr>
              <w:rPr>
                <w:color w:val="000000" w:themeColor="text1"/>
                <w:cs/>
                <w:lang w:bidi="th-TH"/>
              </w:rPr>
            </w:pPr>
          </w:p>
        </w:tc>
      </w:tr>
    </w:tbl>
    <w:p w14:paraId="7483BA3F" w14:textId="77777777" w:rsidR="00A436DB" w:rsidRPr="003101BC" w:rsidRDefault="00A436DB" w:rsidP="00440FC3">
      <w:pPr>
        <w:rPr>
          <w:color w:val="000000" w:themeColor="text1"/>
          <w:lang w:bidi="th-TH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9" w:name="_Toc494444075"/>
      <w:r w:rsidRPr="003101BC">
        <w:rPr>
          <w:color w:val="000000" w:themeColor="text1"/>
        </w:rPr>
        <w:t>Error Handlings</w:t>
      </w:r>
      <w:bookmarkEnd w:id="19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Error GL001-001: Not found File</w:t>
            </w:r>
            <w:r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้วไม่เจอ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 xml:space="preserve">-002 : </w:t>
            </w:r>
            <w:r w:rsidRPr="003101BC">
              <w:rPr>
                <w:color w:val="000000" w:themeColor="text1"/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77777777" w:rsidR="00BB2758" w:rsidRPr="003101BC" w:rsidRDefault="00BB2758" w:rsidP="009C193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date 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ม่ใช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mm-dd-yy</w:t>
            </w:r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7777777" w:rsidR="00BB2758" w:rsidRPr="003101BC" w:rsidRDefault="00BB2758" w:rsidP="008323CC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Not found Store Code</w:t>
            </w:r>
          </w:p>
        </w:tc>
        <w:tc>
          <w:tcPr>
            <w:tcW w:w="7342" w:type="dxa"/>
          </w:tcPr>
          <w:p w14:paraId="1954B5D9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Store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P</w:t>
            </w:r>
          </w:p>
          <w:p w14:paraId="61D0FCE7" w14:textId="77777777" w:rsidR="00BB2758" w:rsidRPr="003101BC" w:rsidRDefault="00BB2758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3101BC" w:rsidRPr="003101BC" w14:paraId="07C702E9" w14:textId="77777777" w:rsidTr="00BB2758">
        <w:tc>
          <w:tcPr>
            <w:tcW w:w="2718" w:type="dxa"/>
          </w:tcPr>
          <w:p w14:paraId="251C79A8" w14:textId="77777777" w:rsidR="00BB2758" w:rsidRPr="003101BC" w:rsidRDefault="00BB2758" w:rsidP="008323CC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4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Not found Finance Code</w:t>
            </w:r>
          </w:p>
        </w:tc>
        <w:tc>
          <w:tcPr>
            <w:tcW w:w="7342" w:type="dxa"/>
          </w:tcPr>
          <w:p w14:paraId="5073DBE0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Finance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P</w:t>
            </w:r>
          </w:p>
        </w:tc>
      </w:tr>
      <w:tr w:rsidR="003101BC" w:rsidRPr="003101BC" w14:paraId="3E746E45" w14:textId="77777777" w:rsidTr="00BB2758">
        <w:tc>
          <w:tcPr>
            <w:tcW w:w="2718" w:type="dxa"/>
          </w:tcPr>
          <w:p w14:paraId="78C752A6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5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Amount are zero</w:t>
            </w:r>
          </w:p>
        </w:tc>
        <w:tc>
          <w:tcPr>
            <w:tcW w:w="7342" w:type="dxa"/>
          </w:tcPr>
          <w:p w14:paraId="11BA9861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Amoun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ทุก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row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ป็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0</w:t>
            </w:r>
          </w:p>
        </w:tc>
      </w:tr>
      <w:tr w:rsidR="003101BC" w:rsidRPr="003101BC" w14:paraId="34D489BD" w14:textId="77777777" w:rsidTr="00BB2758">
        <w:tc>
          <w:tcPr>
            <w:tcW w:w="2718" w:type="dxa"/>
          </w:tcPr>
          <w:p w14:paraId="13B72D47" w14:textId="77777777" w:rsidR="00BB2758" w:rsidRPr="003101BC" w:rsidRDefault="00BB2758" w:rsidP="00BB2758">
            <w:pPr>
              <w:autoSpaceDE w:val="0"/>
              <w:autoSpaceDN w:val="0"/>
              <w:adjustRightInd w:val="0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6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Transaction Date Not in Period Open</w:t>
            </w:r>
          </w:p>
        </w:tc>
        <w:tc>
          <w:tcPr>
            <w:tcW w:w="7342" w:type="dxa"/>
          </w:tcPr>
          <w:p w14:paraId="7550B8F5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ที่ระบุข้อมูลมาอยู่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eriod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ไม่ได้เปิด</w:t>
            </w:r>
          </w:p>
        </w:tc>
      </w:tr>
      <w:tr w:rsidR="00BB2758" w:rsidRPr="003101BC" w14:paraId="5EAE649D" w14:textId="77777777" w:rsidTr="00BB2758">
        <w:tc>
          <w:tcPr>
            <w:tcW w:w="2718" w:type="dxa"/>
          </w:tcPr>
          <w:p w14:paraId="58B4DF84" w14:textId="77777777" w:rsidR="00BB2758" w:rsidRPr="003101BC" w:rsidRDefault="00BB2758" w:rsidP="00BB2758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lastRenderedPageBreak/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7</w:t>
            </w:r>
            <w:r w:rsidRPr="003101BC">
              <w:rPr>
                <w:color w:val="000000" w:themeColor="text1"/>
              </w:rPr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Validat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Standard Cloud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้วเกิด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ror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0" w:name="_Toc494444076"/>
      <w:r w:rsidRPr="003101BC">
        <w:rPr>
          <w:color w:val="000000" w:themeColor="text1"/>
        </w:rPr>
        <w:t>Log Layout</w:t>
      </w:r>
      <w:bookmarkEnd w:id="20"/>
    </w:p>
    <w:p w14:paraId="02033673" w14:textId="4C30E7A3" w:rsidR="00582BA9" w:rsidRPr="003101BC" w:rsidRDefault="00EF4EB7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B332458" wp14:editId="44060C6D">
            <wp:extent cx="3727642" cy="3880049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27642" cy="388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1" w:name="_Toc494444077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77777777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Process ,Error ,Achive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3101BC" w:rsidRDefault="00A549C8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3101BC" w:rsidRDefault="00A549C8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ย้าย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3101BC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3101BC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3101BC" w:rsidRDefault="00CC5DD8" w:rsidP="008B5490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Impor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ครบถ้วน</w:t>
            </w:r>
          </w:p>
          <w:p w14:paraId="55CBC516" w14:textId="77777777" w:rsidR="002F52ED" w:rsidRPr="003101BC" w:rsidRDefault="002F52ED" w:rsidP="002F52ED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n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ใดที่ต้องคำนวณ คำนวณได้ถูกต้องตามสูตร</w:t>
            </w:r>
          </w:p>
          <w:p w14:paraId="0554C632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3101BC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Move 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 Archive</w:t>
            </w:r>
          </w:p>
        </w:tc>
      </w:tr>
      <w:tr w:rsidR="003101BC" w:rsidRPr="003101BC" w14:paraId="6EFFD785" w14:textId="77777777" w:rsidTr="00CC5DD8">
        <w:tc>
          <w:tcPr>
            <w:tcW w:w="720" w:type="dxa"/>
          </w:tcPr>
          <w:p w14:paraId="71566F53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3101BC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3101BC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ทำการ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Rejec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Move 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ปยั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 Error</w:t>
            </w:r>
          </w:p>
          <w:p w14:paraId="02FAEA6C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3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ว่ามี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ror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1 Stor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22" w:name="_Toc494444078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77777777" w:rsidR="008C64F9" w:rsidRPr="003101BC" w:rsidRDefault="007B6A36" w:rsidP="00FB2D3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GL</w:t>
            </w:r>
            <w:r w:rsidR="00AC7E3B" w:rsidRPr="003101BC">
              <w:rPr>
                <w:color w:val="000000" w:themeColor="text1"/>
                <w:lang w:bidi="th-TH"/>
              </w:rPr>
              <w:t>001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Pr="003101BC">
              <w:rPr>
                <w:color w:val="000000" w:themeColor="text1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Interface DFT (MMX) to Journal Entry (ERP)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77777777" w:rsidR="008C64F9" w:rsidRPr="003101BC" w:rsidRDefault="007B6A36" w:rsidP="007B6A36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GL001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1"/>
      <w:footerReference w:type="default" r:id="rId22"/>
      <w:footerReference w:type="first" r:id="rId23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F29348" w14:textId="77777777" w:rsidR="00FE5780" w:rsidRDefault="00FE5780">
      <w:r>
        <w:separator/>
      </w:r>
    </w:p>
  </w:endnote>
  <w:endnote w:type="continuationSeparator" w:id="0">
    <w:p w14:paraId="21C6A100" w14:textId="77777777" w:rsidR="00FE5780" w:rsidRDefault="00FE5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747104" w:rsidRDefault="0074710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77777777" w:rsidR="00747104" w:rsidRPr="00192472" w:rsidRDefault="00747104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357201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357201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357201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23988BB0" w:rsidR="00747104" w:rsidRPr="001C7E6D" w:rsidRDefault="00747104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>File Ref:</w:t>
    </w:r>
    <w:r w:rsidRPr="00397674">
      <w:t xml:space="preserve"> </w:t>
    </w:r>
    <w:r>
      <w:rPr>
        <w:sz w:val="12"/>
        <w:szCs w:val="12"/>
        <w:lang w:val="fr-FR"/>
      </w:rPr>
      <w:t>RD1701_FSPEC_GL001_V00R04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747104" w:rsidRDefault="00747104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34E6AF2B" w:rsidR="00747104" w:rsidRPr="004077BA" w:rsidRDefault="00747104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GL001_V00R05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357201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357201">
      <w:rPr>
        <w:noProof/>
        <w:sz w:val="12"/>
        <w:szCs w:val="12"/>
      </w:rPr>
      <w:instrText>1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357201">
      <w:rPr>
        <w:noProof/>
        <w:sz w:val="12"/>
        <w:szCs w:val="12"/>
      </w:rPr>
      <w:instrText>19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357201">
      <w:rPr>
        <w:noProof/>
        <w:sz w:val="12"/>
        <w:szCs w:val="12"/>
      </w:rPr>
      <w:t>1</w:t>
    </w:r>
    <w:r w:rsidR="00357201" w:rsidRPr="004077BA">
      <w:rPr>
        <w:noProof/>
        <w:sz w:val="12"/>
        <w:szCs w:val="12"/>
      </w:rPr>
      <w:t xml:space="preserve"> of </w:t>
    </w:r>
    <w:r w:rsidR="00357201">
      <w:rPr>
        <w:noProof/>
        <w:sz w:val="12"/>
        <w:szCs w:val="12"/>
      </w:rPr>
      <w:t>19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747104" w:rsidRPr="005E0A89" w:rsidRDefault="00747104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747104" w:rsidRDefault="0074710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5BE251" w14:textId="77777777" w:rsidR="00FE5780" w:rsidRDefault="00FE5780">
      <w:r>
        <w:separator/>
      </w:r>
    </w:p>
  </w:footnote>
  <w:footnote w:type="continuationSeparator" w:id="0">
    <w:p w14:paraId="37EF5700" w14:textId="77777777" w:rsidR="00FE5780" w:rsidRDefault="00FE57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747104" w:rsidRDefault="0074710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747104" w:rsidRDefault="00747104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747104" w:rsidRDefault="00747104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747104" w:rsidRDefault="00747104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747104" w:rsidRPr="00F2355B" w:rsidRDefault="00747104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747104" w:rsidRDefault="00747104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747104" w:rsidRDefault="00747104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747104" w:rsidRDefault="00747104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747104" w:rsidRPr="00D079D8" w:rsidRDefault="00747104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747104" w:rsidRDefault="00747104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C013C11"/>
    <w:multiLevelType w:val="hybridMultilevel"/>
    <w:tmpl w:val="81CAA8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3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1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7"/>
  </w:num>
  <w:num w:numId="4">
    <w:abstractNumId w:val="20"/>
  </w:num>
  <w:num w:numId="5">
    <w:abstractNumId w:val="15"/>
  </w:num>
  <w:num w:numId="6">
    <w:abstractNumId w:val="3"/>
  </w:num>
  <w:num w:numId="7">
    <w:abstractNumId w:val="13"/>
  </w:num>
  <w:num w:numId="8">
    <w:abstractNumId w:val="19"/>
  </w:num>
  <w:num w:numId="9">
    <w:abstractNumId w:val="22"/>
  </w:num>
  <w:num w:numId="10">
    <w:abstractNumId w:val="18"/>
  </w:num>
  <w:num w:numId="11">
    <w:abstractNumId w:val="17"/>
  </w:num>
  <w:num w:numId="12">
    <w:abstractNumId w:val="6"/>
  </w:num>
  <w:num w:numId="13">
    <w:abstractNumId w:val="12"/>
  </w:num>
  <w:num w:numId="14">
    <w:abstractNumId w:val="23"/>
  </w:num>
  <w:num w:numId="15">
    <w:abstractNumId w:val="8"/>
  </w:num>
  <w:num w:numId="16">
    <w:abstractNumId w:val="11"/>
  </w:num>
  <w:num w:numId="17">
    <w:abstractNumId w:val="5"/>
  </w:num>
  <w:num w:numId="18">
    <w:abstractNumId w:val="14"/>
  </w:num>
  <w:num w:numId="19">
    <w:abstractNumId w:val="4"/>
  </w:num>
  <w:num w:numId="20">
    <w:abstractNumId w:val="24"/>
  </w:num>
  <w:num w:numId="21">
    <w:abstractNumId w:val="16"/>
  </w:num>
  <w:num w:numId="22">
    <w:abstractNumId w:val="1"/>
  </w:num>
  <w:num w:numId="23">
    <w:abstractNumId w:val="21"/>
  </w:num>
  <w:num w:numId="24">
    <w:abstractNumId w:val="2"/>
  </w:num>
  <w:num w:numId="25">
    <w:abstractNumId w:val="1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AB0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29B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15E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01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8A7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0CBB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542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56B9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77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2ED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D7B1F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104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040"/>
    <w:rsid w:val="0088392A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A7FA8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74F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76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36DB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338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9B5"/>
    <w:rsid w:val="00C22C2B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3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0F81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5780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E646E752-4C7F-43E6-8F67-26E571910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3.xml"/><Relationship Id="rId22" Type="http://schemas.openxmlformats.org/officeDocument/2006/relationships/footer" Target="foot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52F7BD-6FDA-44C0-B453-071439F69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2</Pages>
  <Words>3712</Words>
  <Characters>21164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24827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ice-amo</cp:lastModifiedBy>
  <cp:revision>2</cp:revision>
  <cp:lastPrinted>2014-03-20T03:14:00Z</cp:lastPrinted>
  <dcterms:created xsi:type="dcterms:W3CDTF">2017-10-23T11:45:00Z</dcterms:created>
  <dcterms:modified xsi:type="dcterms:W3CDTF">2017-10-23T11:45:00Z</dcterms:modified>
  <cp:category>Customization</cp:category>
  <cp:contentStatus>2.0</cp:contentStatus>
</cp:coreProperties>
</file>